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notesSlides/notesSlide1.xml" ContentType="application/vnd.openxmlformats-officedocument.presentationml.notesSlide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notesSlides/notesSlide2.xml" ContentType="application/vnd.openxmlformats-officedocument.presentationml.notesSlide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700" r:id="rId2"/>
    <p:sldId id="597" r:id="rId3"/>
    <p:sldId id="980" r:id="rId4"/>
    <p:sldId id="606" r:id="rId5"/>
    <p:sldId id="521" r:id="rId6"/>
    <p:sldId id="607" r:id="rId7"/>
    <p:sldId id="574" r:id="rId8"/>
    <p:sldId id="608" r:id="rId9"/>
    <p:sldId id="609" r:id="rId10"/>
    <p:sldId id="573" r:id="rId11"/>
    <p:sldId id="523" r:id="rId12"/>
    <p:sldId id="524" r:id="rId13"/>
    <p:sldId id="525" r:id="rId14"/>
    <p:sldId id="526" r:id="rId15"/>
    <p:sldId id="701" r:id="rId16"/>
    <p:sldId id="535" r:id="rId17"/>
    <p:sldId id="596" r:id="rId18"/>
    <p:sldId id="610" r:id="rId19"/>
    <p:sldId id="612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99"/>
    <p:restoredTop sz="95588"/>
  </p:normalViewPr>
  <p:slideViewPr>
    <p:cSldViewPr snapToGrid="0" snapToObjects="1">
      <p:cViewPr varScale="1">
        <p:scale>
          <a:sx n="118" d="100"/>
          <a:sy n="118" d="100"/>
        </p:scale>
        <p:origin x="960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22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73 167 24575,'28'-28'0,"20"-5"0,13 9 0,24-2 0,-22 25 0,14-4 0,-29 5 0,-5 0 0,-13 14 0,-6 8 0,7 16 0,-14 1 0,-6-6 0,-6 10 0,-5-12 0,0 7 0,0-4 0,0-5 0,0 0 0,0 4 0,0-10 0,0 4 0,0-6 0,-10 1 0,-2-1 0,-4-5 0,-4-1 0,-2-4 0,-1 0 0,-5-5 0,1-1 0,4-5 0,-5 0 0,7 0 0,0-10 0,-6-11 0,9-3 0,-7-7 0,13 10 0,2 4 0,0-3 0,9 4 0,-9-5 0,9-1 0,-4-9 0,5-2 0,0-16 0,0-2 0,0-5 0,0 15 0,0 9 0,0 2 0,5 7 0,-4-8 0,8 11 0,-4 10 0,0 10 0,-1 9 0,-4 16 0,0-2 0,0 2 0,0 5 0,-5-8 0,4 15 0,-8-11 0,8 0 0,-14 10 0,2 11 0,-5 17 0,1-9 0,6-11 0,4-10 0,-2-12 0,3 6 0,0-7 0,-4 10 0,9-8 0,-9 8 0,5 1 0,-6-9 0,6 9 0,-4-16 0,2 10 0,-3-8 0,-1 9 0,-5 4 0,-1-7 0,0 13 0,-3-15 0,7 12 0,-8-5 0,2 6 0,-4 0 0,-20 31 0,3 7 0,8-21 0,-1 1 0,-16 28 0,18-28 0,-2 0 0,-22 25 0,22-20 0,-2 1 0,-1-7 0,-1-1 0,2 3 0,2-1 0,-22 28 0,13-20 0,6 4 0,1-15 0,3 9 0,1-20 0,14-3 0,1-17 0,5 10 0,-2-14 0,11 1 0,-11-6 0,8-6 0,-4-4 0,4-4 0,-3 3 0,7-7 0,-8-7 0,-7-18 0,2-3 0,-7-9 0,3-13 0,5-22 0,4 5 0,5-2 0,24-18 0,-12 31 0,6 13 0,31 34 0,12 1 0,-16 15 0,24-5 0,-22 6 0,8 0 0,16 6 0,-20 1 0,11 5 0,-23-1 0,-6 5 0,-2-4 0,-6 8 0,-5-8 0,4 8 0,-8-4 0,2 0 0,-8 4 0,3-9 0,-8 9 0,3-9 0,-4 3 0,0 1 0,0-4 0,0 13 0,0-7 0,0 4 0,0-6 0,0-1 0,0 7 0,-9 1 0,2-2 0,-18 5 0,3-3 0,-15 5 0,-7-1 0,-1-4 0,-10-5 0,21-6 0,-3-6 0,11-5 0,-6 0 0,-1 0 0,1 0 0,7-5 0,4 0 0,5-1 0,2-3 0,4 0 0,5 2 0,0-2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7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0 24575,'94'0'0,"-8"12"0,-27 3 0,-6 10 0,7 8 0,-14 0 0,-2 5 0,-4 8 0,-13-7 0,-5 7 0,-2 4 0,-10 5 0,13 41 0,-23-53 0,0-1 0,0 0 0,0-5 0,0 5 0,0-7 0,-5 0 0,-2 0 0,-4-6 0,-14 17 0,11-26 0,-25 23 0,21-35 0,-7 5 0,5-13 0,4 0 0,-6 0 0,-37-17 0,22 3 0,-40-24 0,39 6 0,-16-15 0,13 0 0,-5-1 0,5-5 0,8 7 0,15-10 0,4-2 0,-1-1 0,8 6 0,3 3 0,4 15 0,0 6 0,0 1 0,9 11 0,-2-3 0,13 8 0,-8-3 0,8 9 0,-9-2 0,3 7 0,1-4 0,-4 1 0,4 3 0,-6-3 0,1 4 0,0 0 0,-1 0 0,1 0 0,-1 0 0,1 0 0,-1 0 0,-3 0 0,-2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1.7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22 44 24575,'-13'1'0,"2"-8"0,11-6 0,5 1 0,-3 1 0,14 10 0,-13 1 0,-2 11 0,-20 7 0,-2 7 0,-9 0 0,11 6 0,-7 8 0,12-5 0,-4 3 0,11 0 0,-6 3 0,-1 20 0,1 16 0,-2 21 0,7-9 0,1-8 0,7-1 0,0-11 0,0 18 0,0-29 0,6-5 0,28-4 0,-1-9 0,24 17 0,7-5 0,15 8 0,-15-12 0,9 0 0,-56-37 0,5 6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3.95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46 0 24575,'-30'0'0,"0"35"0,10-21 0,7 40 0,3-20 0,8 3 0,-9 1 0,4 7 0,-6-15 0,-6 34 0,3-26 0,-9 27 0,15-8 0,-8 11 0,10 1 0,0-1 0,3-13 0,5-4 0,0-20 0,0-2 0,5-5 0,7-1 0,12 1 0,14 1 0,12-11 0,-8-3 0,-6-11 0,-1 0 0,-15 0 0,5-5 0,-15 4 0,-10-4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7.46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1'0,"0"5"0,0 16 0,0 7 0,0 8 0,0-2 0,0 9 0,0 7 0,0-21 0,0 19 0,0-3 0,0-23 0,0 26 0,0-32 0,0 6 0,0-3 0,0-22 0,0-42 0,0 0 0,0-43 0,0 31 0,0-1 0,0-5 0,6 14 0,1-3 0,24 15 0,-15 20 0,19 0 0,-16 6 0,17 5 0,-9 2 0,14 28 0,-13 0 0,-9 22 0,-7-11 0,-12 4 0,0-11 0,0 11 0,0-11 0,-12 4 0,-8-11 0,-12-1 0,-13-12 0,6-7 0,1-6 0,7-6 0,7 0 0,10 0 0,4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8.43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27 0 24575,'6'10'0,"-6"-3"0,-30 20 0,13-12 0,-24 3 0,28-13 0,-6-5 0,8 0 0,9 0 0,9-6 0,13 4 0,17-3 0,-8 5 0,15 0 0,-23 0 0,11 0 0,-19 0 0,11 0 0,-10 0 0,4 0 0,-7 0 0,-4 5 0,-2 1 0,0 6 0,-4 5 0,5-4 0,-6 3 0,0-4 0,0 0 0,0 0 0,0-1 0,0 1 0,0 0 0,0 15 0,-6-17 0,0 16 0,-6-25 0,0 10 0,0-10 0,-15 14 0,16-7 0,-10 4 0,21-7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5.3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18'0,"0"-1"0,0-5 0,0-1 0,0 6 0,0 2 0,0-1 0,0 14 0,0-3 0,0 14 0,0-1 0,0 9 0,0-6 0,0 6 0,0-9 0,0 31 0,0-30 0,0 21 0,0-31 0,0 5 0,0-9 0,0 0 0,0-13 0,0-13 0,0 1 0,0-29 0,0-8 0,0-4 0,0 0 0,0 11 0,6 0 0,1-1 0,6 1 0,6 0 0,1 6 0,6 1 0,0 6 0,0 0 0,22 6 0,-22 1 0,21 6 0,-28 0 0,7 6 0,0 1 0,0 6 0,0 6 0,0-5 0,-1 4 0,-4 1 0,2 0 0,-10 0 0,-1 4 0,-2-9 0,-8 4 0,3-1 0,-5-3 0,0 4 0,0-1 0,0-3 0,0 10 0,0-4 0,-6 10 0,-24 3 0,-6-7 0,-48-1 0,37-18 0,-47 0 0,60-7 0,-22 0 0,31-6 0,5 5 0,9-10 0,0 10 0,10-9 0,-4 4 0,5-5 0,0 5 0,0 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6.25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29'0,"0"-7"0,0 15 0,0 0 0,0-8 0,0 15 0,0-11 0,0 2 0,0-11 0,0-6 0,0-17 0,0-2 0,0-10 0,0 4 0,0 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7.3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26'0,"0"3"0,0-6 0,0 3 0,0 4 0,0 22 0,0-13 0,0 23 0,0 16 0,0-18 0,0 21 0,0-3 0,0-29 0,0 14 0,0-11 0,0-28 0,0 13 0,0-25 0,0-1 0,0-14 0,0-12 0,0-4 0,0-10 0,0-3 0,0 10 0,0-14 0,16 12 0,-7 8 0,13 0 0,-5 16 0,-4 0 0,4 0 0,1 0 0,-5 0 0,27 6 0,-23 0 0,21 11 0,-19 1 0,-1 12 0,-1-5 0,-11 4 0,-1 1 0,-5-5 0,0 10 0,0-10 0,-17 5 0,-4-11 0,-16-7 0,-1-7 0,6-5 0,-3-5 0,21-1 0,-2 0 0,16 1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7.8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4'0,"-1"3"0,-5 4 0,0 0 0,0 0 0,0-10 0,0-8 0,0 0 0,0-4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09.22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5'0,"-1"26"0,-5 0 0,0 16 0,0 30 0,0-6 0,0-15 0,0 1 0,0 28 0,0-13 0,0-2 0,0-30 0,0 25 0,0-42 0,0 12 0,0-22 0,0 3 0,0-5 0,0-14 0,0-6 0,0-15 0,0-2 0,6-7 0,1 5 0,7-6 0,-1 8 0,-1 0 0,1 7 0,-1 0 0,0 7 0,-1 6 0,1 1 0,0 5 0,-1 0 0,1 0 0,0 0 0,-1 0 0,6 10 0,2 9 0,-1 1 0,0 9 0,-6 6 0,0 5 0,-5-2 0,-1-4 0,-6-21 0,0 4 0,0-1 0,0 9 0,-17 0 0,-11-5 0,-17-10 0,-7-10 0,6 0 0,14 0 0,8 0 0,18 0 0,0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0.20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47 17 24575,'11'-7'0,"-5"-2"0,-2 12 0,-4-1 0,0 15 0,0-4 0,0 10 0,0 2 0,0-5 0,-5 4 0,-13-7 0,-3-3 0,-4 3 0,-19-3 0,9-8 0,-18 1 0,4-7 0,31 0 0,26 0 0,15 0 0,57 0 0,-45 0 0,27 0 0,0 0 0,-21 0 0,12 0 0,-3 0 0,-20 0 0,7 0 0,-8 0 0,-14 0 0,2 0 0,-1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9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3'0,"0"12"0,5-8 0,13 18 0,-4 2 0,22 2 0,-16 4 0,11 0 0,-8-6 0,9 14 0,0-13 0,2 13 0,3-11 0,-5 3 0,0 1 0,5-5 0,-12-3 0,-1-1 0,-4-12 0,-7 11 0,7-12 0,-7 6 0,2-7 0,-4 0 0,-1-4 0,0 3 0,-4-4 0,3 0 0,-8-1 0,3-6 0,1 1 0,-4-1 0,3 1 0,-4 0 0,0-5 0,0-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1.74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50 0 24575,'0'34'0,"0"-22"0,0 49 0,0-28 0,0-5 0,0 13 0,0-2 0,0 4 0,0-3 0,-11-7 0,2-8 0,-3-6 0,6-2 0,1-11 0,4 5 0,-4-15 0,5-2 0,0-7 0,0-4 0,0 6 0,38-12 0,-17 13 0,42-6 0,-34 16 0,1 0 0,-12 0 0,0 0 0,-5 0 0,5 5 0,-6 2 0,-6 15 0,-1-8 0,-5 8 0,0-4 0,0-5 0,0 5 0,0 0 0,0-5 0,0 5 0,0-6 0,-5 0 0,-7 4 0,-1-3 0,-4-1 0,-7-2 0,10-8 0,-10 3 0,1-5 0,8 0 0,-8 0 0,11 0 0,0 0 0,6 0 0,1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2.46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33 24575,'11'0'0,"6"0"0,-3 0 0,4 0 0,0 0 0,-5 0 0,10 0 0,-15-10 0,2 3 0,-5-4 0,-4 6 0,4 5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3.7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3'0,"0"-1"0,0 20 0,0 47 0,0-31 0,0 53 0,0-7 0,0-34 0,0 33 0,0-78 0,0-9 0,0-17 0,0-20 0,0 6 0,0-1 0,0-5 0,0 14 0,0-7 0,6 8 0,1 0 0,6 0 0,6 6 0,1 1 0,-1 12 0,5 1 0,-4 6 0,-1 0 0,6 0 0,-12 0 0,11 6 0,-10 7 0,5 7 0,-7 0 0,1 11 0,-1-16 0,2 17 0,-8-13 0,0 19 0,-6-16 0,0 14 0,0-16 0,0 13 0,0-5 0,0 5 0,-6-7 0,-1-1 0,-7 9 0,2-13 0,-8 11 0,-10-8 0,1-3 0,-1 2 0,6-16 0,10-2 0,-10-5 0,10 0 0,-10 0 0,11 0 0,-5 0 0,11 0 0,2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4.60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26'0,"0"3"0,0-16 0,0 4 0,0 8 0,0-3 0,0 18 0,0-12 0,0 21 0,0-3 0,0 16 0,0-9 0,0 2 0,0 18 0,0 27 0,0-56 0,0-11 0,0-2 0,0-4 0,0-2 0,0-7 0,0-7 0,0 1 0,0-11 0,0-8 0,0 0 0,0-3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5.59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95 0 24575,'-6'10'0,"1"9"0,5 13 0,0 1 0,0 0 0,0-13 0,-13 23 0,-1-14 0,-6 11 0,2-11 0,6-16 0,5 10 0,12-15 0,16-4 0,4-11 0,27-7 0,-21 1 0,13 6 0,1 1 0,-14 6 0,36-6 0,-41 4 0,21-3 0,-29 5 0,1 0 0,-2 0 0,0 0 0,-4 0 0,3 0 0,-10 0 0,-1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6.32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23'0,"0"-3"0,0 11 0,0-1 0,0 41 0,0-37 0,0 21 0,0-31 0,0-3 0,0 2 0,0-6 0,0-4 0,0-1 0,0-7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19.09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4'0'0,"-1"0"0,19 0 0,-9 0 0,38 0 0,-30 0 0,25 0 0,-23 0 0,-14 0 0,8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20.04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88 1 24575,'0'11'0,"0"14"0,-7 22 0,-1 0 0,-7 6 0,-7-4 0,-1-3 0,-7 7 0,1-2 0,7-15 0,2-9 0,13-9 0,2-7 0,5 1 0,0-11 0,0 3 0,0-9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4:20.84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 1 24575,'-2'6'0,"10"-1"0,18-5 0,59 37 0,-38-16 0,3 2 0,-1 7 0,6 39 0,-13-30 0,-4 30 0,-32-38 0,-6-4 0,0 4 0,0 6 0,0 4 0,-6 17 0,-7-15 0,-9 9 0,-11-13 0,-7 8 0,7-7 0,-4-10 0,24-18 0,3-7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16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29 1785 24575,'0'-17'0,"-11"-61"0,-1 38 0,1-10 0,-2 0 0,-5 1 0,0-6 0,-7-39 0,15 50 0,-8-28 0,18 36 0,0 6 0,0-8 0,0 14 0,0-1 0,0-2 0,0-5 0,0-6 0,0 5 0,0-6 0,0-15 0,0 22 0,0-16 0,0 29 0,0-1 0,0 5 0,0 2 0,0-1 0,0 4 0,0-3 0,0-8 0,0 5 0,0-6 0,0 8 0,0 6 0,0-1 0,0 0 0,0 0 0,0 0 0,-4 0 0,-1 1 0,-5-6 0,-3 4 0,-2-4 0,-5 4 0,-5 0 0,-1-1 0,-12 0 0,4 0 0,-18-1 0,11 1 0,-20-7 0,-3 4 0,-27-12-615,6 5 615,32 9 0,-2 1 0,4 0 0,1 1 0,-2 6 0,0 0 0,-41-8 0,28 11 0,2 0 0,-12-10 0,-5 7 0,1-1 0,12-7 0,-4 4 0,-2 0 0,-9-6 0,17 3 0,0 0 0,-14-4 0,27 4 0,0 0 0,-25-2 0,-15-1 0,-6 0 0,23 1 0,-13-1 0,24 7 0,1-4 0,2 9 0,13-8 0,-6 4 0,8-6 615,0 0-615,0 1 0,6-1 0,-5 6 0,5 1 0,0 5 0,2 0 0,0 0 0,4 0 0,-61 0 0,50 0 0,-38 5 0,52-4 0,11 7 0,-11-2 0,-13 13 0,14-7 0,-25 24 0,32-22 0,-10 17 0,14-16 0,-7 11 0,-2 2 0,-7 6 0,-6 2 0,-2 6 0,-7-4 0,0 5 0,0-6 0,0 0 0,0 1 0,0-1 0,7-1 0,0 7 0,1-5 0,3 10 0,-4-4 0,6 6 0,-23 22 0,17-16 0,-9 8 0,17-23 0,12-3 0,-4-8 0,10 6 0,-3-9 0,8 11 0,-8-5 0,7 11 0,-2-10 0,8 10 0,-3 3 0,4 1 0,-1 13 0,2 2 0,5-6 0,0 20 0,0-20 0,0 21 0,0-5 0,0-1 0,0-1 0,5-9 0,2-7 0,4-2 0,1-13 0,-2-2 0,1-12 0,-1 5 0,-1-16 0,6 9 0,-6-14 0,5 3 0,-1-4 0,2 0 0,4 1 0,6 0 0,1 0 0,19-4 0,4-1 0,6-5 0,14 6 0,-12-5 0,22 5 0,-7-6 0,9 0-540,18 0 540,-14 0 0,-31 0 0,0 0 0,29 0 0,-2 0 0,-27-7 0,-1 0 0,18 3 0,-2-6 0,0-2 0,-5 5 0,-7 0 0,1-1 0,9 2 0,26-3 0,4-1 0,-7 2-308,-23 2 0,10-2 1,-15 2 307,-4-1 0,-7 0 0,4 0 0,39-1 0,-14 0 0,-22 4 0,0 1-118,17 3 118,15-6 0,-15 5 0,1 0 0,14-5 0,-18 6 0,-2 0 0,0 0 0,-13 0 0,11 0 512,-13 0-512,7 0 942,-7 0-942,5 0 127,-5 0-127,20 0 0,-9 0 0,2 0 0,-15 0 0,-7 0 0,0 0 0,-7 0 0,-1 0 0,-6 0 0,0 0 0,0 0 0,-6 0 0,4 0 0,-9 0 0,9 0 0,-9 0 0,3 0 0,-5 0 0,-4 0 0,3-4 0,-8 3 0,8-4 0,-8 1 0,3 3 0,1-7 0,-4 3 0,3 0 0,0-3 0,-3 3 0,4-5 0,3-7 0,-1 1 0,2-7 0,1 8 0,9-21 0,-6 17 0,6-24 0,-9 22 0,-8-4 0,7 6 0,-7 0 0,2 4 0,-3-3 0,-1 8 0,0-9 0,0 9 0,0-3 0,0 4 0,-4 0 0,2 0 0,-6-4 0,7 7 0,-7-7 0,3 8 0,0-3 0,-3-1 0,3 4 0,-4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40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00 24575,'30'0'0,"8"0"0,-1 0 0,5 0 0,-1 0 0,27 15 0,-25-6 0,16 12 0,-38-10 0,0 0 0,-5-1 0,-1 0 0,-5 5 0,0-5 0,-4 5 0,-2 0 0,-4-4 0,0 9 0,0-4 0,0 5 0,0 1 0,0 5 0,0 2 0,0 31 0,-10-19 0,2 13 0,-14-20 0,5-12 0,-5 6 0,6-12 0,-5-1 0,5-5 0,-5 1 0,-1-5 0,1-1 0,0-5 0,-1 0 0,1 0 0,-1-5 0,1-6 0,-1-1 0,1-8 0,-7 2 0,5-9 0,-5 3 0,5-10 0,5 5 0,-4-6 0,9 6 0,-4-5 0,11 5 0,1-6 0,5 0 0,0 0 0,0 0 0,0 6 0,0-36 0,0 39 0,0-32 0,4 47 0,2-4 0,3 5 0,-3 0 0,2 5 0,-3-4 0,0 8 0,-1-3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18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23'0,"2"-7"0,1 13 0,14-10 0,-18-4 0,14 3 0,-5-4 0,3 5 0,0-5 0,2-1 0,-13-4 0,10 1 0,-10-5 0,10 3 0,-1-3 0,23 0 0,9-1 0,4-4 0,-3 0 0,-21 0 0,-2 0 0,-9 0 0,0 4 0,15 7 0,25 18 0,-16-6 0,13 10 0,-28-9 0,-7-4 0,2-1 0,-9-6 0,-6-4 0,5 4 0,-3-4 0,2 0 0,-3-5 0,-1-4 0,1 0 0,-1 0 0,1 0 0,-1 0 0,1 0 0,4 0 0,-3-4 0,26-10 0,-22 3 0,30-12 0,-24 9 0,13-5 0,-9 4 0,-1 2 0,0-1 0,1-1 0,4 1 0,-4 0 0,-2 5 0,-1 0 0,-7 5 0,-2-7 0,-5 5 0,-2-10 0,4 1 0,1-4 0,0 0 0,-1-1 0,6-5 0,0 9 0,1-8 0,-2 13 0,-5-2 0,-1 8 0,1 1 0,0 4 0,0 0 0,-5 0 0,0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27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0'0,"15"0"0,-13 0 0,19 0 0,-25 0 0,7 0 0,-7 0 0,-2 0 0,-7 0 0,2 0 0,-3 0 0,-4 4 0,-1 0 0,-4 1 0,0-2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28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3'0,"0"7"0,0 6 0,0 6 0,0 0 0,0 6 0,0-5 0,0 5 0,0-6 0,0-1 0,0 1 0,0 25 0,0-29 0,0 17 0,0-36 0,0 4 0,0-3 0,0 3 0,0 11 0,0-11 0,3 7 0,2-16 0,3-4 0,5 0 0,8 0 0,-1 0 0,11-5 0,-5-1 0,6 0 0,-6-3 0,16-1 0,-24 4 0,13-3 0,-22 9 0,-1-4 0,1 3 0,0-3 0,-5 1 0,0 2 0,-4-3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29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4'-10'0,"5"3"0,5 7 0,6 0 0,-1 0 0,0 0 0,-4 0 0,-2 0 0,1 0 0,-5 0 0,5 0 0,-6 0 0,1 0 0,-1 0 0,1 0 0,-1 0 0,1 0 0,0 0 0,4 0 0,-3 0 0,8 0 0,-8 0 0,3 0 0,-4 0 0,0 0 0,-1 0 0,5 0 0,-7 0 0,2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30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9'0,"0"3"0,0 2 0,0 0 0,0-1 0,0 0 0,0-4 0,0 4 0,0-1 0,0-2 0,0 3 0,0-5 0,0 1 0,0-1 0,0 1 0,0 4 0,0 0 0,0 5 0,0-5 0,0 0 0,0-5 0,0 0 0,0-3 0,0-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47.6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7'-5'0,"-1"2"0,6 3 0,-3 0 0,4 0 0,1 0 0,9 0 0,-4 0 0,-1 0 0,-1 4 0,-11 1 0,7 0 0,-5 7 0,2-6 0,3 6 0,-5-3 0,5 0 0,-8-1 0,7 1 0,-7-1 0,-1 1 0,4 0 0,-3 3 0,0-2 0,-2 2 0,-3-3 0,0 3 0,0 2 0,0 7 0,0-6 0,0 1 0,0-4 0,0 2 0,-4-1 0,0 0 0,-5-8 0,4-5 0,2-5 0,6 1 0,11-4 0,1 2 0,14 1 0,28 1 0,-28 4 0,25 0 0,-35 0 0,-3 0 0,1 0 0,-5 0 0,-6 4 0,2 1 0,-8 3 0,0 1 0,0-1 0,0 1 0,0 3 0,0-3 0,0 7 0,0-6 0,0 2 0,-9 1 0,3-3 0,-12-1 0,-1-1 0,-7-7 0,2 3 0,-24-4 0,23 0 0,-17 0 0,27 0 0,1 0 0,9 0 0,2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38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0 1439 24575,'-5'-4'0,"1"7"0,4 6 0,0 1 0,0 19 0,0-14 0,0 21 0,0-20 0,0 10 0,0-7 0,0-3 0,0 1 0,0-5 0,0-2 0,8-1 0,2-5 0,14-4 0,16 0 0,-5 0 0,17 0 0,9 0 0,-9 0 0,15 0 0,7 0 0,-14 0 0,16-6 0,-15 5 0,-14-4 0,34 5 0,-32 0 0,3 0 0,8-3 0,1 0 0,-7 3 0,2-1 0,18-2 0,-3 0 0,5 3 0,12 0 0,5 0 0,-27 0 0,1 0 0,8 0 0,8 0 0,-8 0 0,-9 0 0,1 0 0,10 0 0,7 0 0,-9 0 0,-19 0 0,0 0 0,40 0 0,4 0 0,-22 0 0,-3 0 0,-2 1 0,-1-2 0,-5-1 0,0-1 0,3 3 0,-4-1 0,20-9 0,-25 9 0,0 0 0,20-9 0,-25 4 0,3-1 0,-1-2 0,2-2 0,9-2 0,2 1 0,-3 1 0,0 2 0,4-1 0,-1 1 0,-11 3 0,-2 0 0,-7 0 0,-2 0 0,30-4 0,-15 4 0,-12-3 0,-13 8 0,-11-3 0,-2 0 0,-12-1 0,-2-3 0,-8-1 0,-4 1 0,0 0 0,0-1 0,0-3 0,0 2 0,0-3 0,0 4 0,0 0 0,0-16 0,-4 12 0,-6-29 0,4 24 0,-7-14 0,12 7 0,-8-1 0,-2-49 0,-6-9 0,7 26 0,1-4 0,1-11 0,0 3 0,-4-18 0,3 11 0,0 4 0,-4 15 0,5 6 0,0 1 0,-4-5 0,7-8 0,-5 20 0,9 0 0,-7 2 0,3 12 0,-1-6 0,-2 28 0,4-4 0,-9 6 0,4-3 0,-16 5 0,13 4 0,-23 0 0,13 0 0,-48 0 0,23 0 0,-29 5 0,-5 1 0,7 2 0,-17 4 0,-3 1 0,44-6 0,-1 1 0,-30 4 0,-12 2 0,9-2 0,17-3 0,1 1-474,-7 1 1,-8 1 0,13-3 473,-15-2 0,-6 0-9,-4-7 0,-3 0 9,40 0 0,-2 0 0,-29 0 0,-14 0 0,17 0 0,0 0 0,9 0 0,8 0 0,34 0 0,-5-5 0,-43-1 0,37 0 0,-11 2 0,1 3 1418,15 1-1418,-42 0 20,44 0-20,-63 0 0,43 0 0,2 0 0,0 0 0,-4 0 0,-28 0 0,22 0 0,1 0 0,-29 0 0,51 0 0,-12 2 0,0 0 0,14-1 0,-41 9 0,39-9 0,-34 4 0,31-5 0,-36 0 0,30 0 0,-25 0 0,4 0 0,-9 0 0,23 0 0,-5 0 0,26 0 0,-17 0 0,22 0 0,-13 16 0,32-3 0,-7 9 0,15 5 0,-5-2 0,0 14 0,-4 22 0,7-11 0,-11 46 0,15-46 0,-6 18 0,9-19 0,0 4 0,0-5 0,0 16 0,0-34 0,0 33 0,0-28 0,14 53 0,-6-51 0,4 14 0,0-1 0,-5-22 0,11 47 0,-16-44 0,11 35 0,-7-30 0,4 33 0,-5-38 0,4 14 0,-8-30 0,8 3 0,-4 1 0,4 22 0,-1-14 0,-3 9 0,-1-24 0,-4-3 0,0-4 0,0-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41.3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101 24575,'6'0'0,"11"0"0,12 0 0,1-4 0,15-2 0,-2-9 0,10 3 0,2-3 0,-15 10 0,4 1 0,-14-1 0,-2 4 0,-9-3 0,13 0 0,17-2 0,-5 0 0,3 1 0,-18 2 0,-14 2 0,7-3 0,-12 4 0,4 0 0,-13 0 0,-7 0 0,-14 0 0,-61 0 0,29 0 0,-43 0 0,20 0 0,22 5 0,-14-4 0,8 9 0,22-4 0,-16 0 0,18 8 0,4-8 0,2 3 0,11-1 0,0-3 0,4 11 0,5-5 0,1 5 0,8-8 0,29-4 0,-8 0 0,21-4 0,-12 0 0,10-10 0,4 4 0,7-9 0,-16 9 0,-8 2 0,-14 4 0,-4 0 0,-5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2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8'0'0,"11"0"0,2 0 0,6 0 0,3 0 0,-4 0 0,0 0 0,-1 0 0,-5 0 0,11 0 0,-13 0 0,12 0 0,-21 0 0,4 0 0,-5 0 0,0 0 0,4 0 0,-6-4 0,5 3 0,-6-3 0,0 4 0,-1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3.4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0"-3"0,0 7 0,0-6 0,0 13 0,0-11 0,0 11 0,0-13 0,0 8 0,0 9 0,0-4 0,0 4 0,0-4 0,0-11 0,0 6 0,0-4 0,0-4 0,0 3 0,0 3 0,0-5 0,8 21 0,5-20 0,2 8 0,1-16 0,-7-4 0,-1 0 0,1 0 0,0 0 0,4 0 0,2 0 0,-1 0 0,4 0 0,-3 0 0,4 0 0,0 0 0,1 0 0,-1 0 0,-5 0 0,5 0 0,-10 0 0,5 0 0,-6 0 0,13 0 0,-13 0 0,7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45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0'0,"0"50"0,0 0 0,0-9 0,0-1 0,0 7 0,0 19 0,0 1 0,0-2-649,0-9 0,0 0 649,6-1 0,16-21 0,4-3 0,1 3 95,28 1 1,4-10-96,-23-34 271,47 14-271,-51-25 0,-2 0 0,1 0 654,-10-10-654,0-2 182,5-14-182,1-1 0,0 0 0,-2-3 0,-14 13 0,-2-7 0,-9 13 0,0-9 0,0 9 0,0-9 0,0 9 0,-5-10 0,-10 6 0,-3-2 0,-8-3 0,5 8 0,-1-3 0,1 4 0,0 0 0,-1 5 0,6-3 0,1 8 0,5-3 0,0 4 0,1 0 0,-1 0 0,0 0 0,1 4 0,3 6 0,-3 6 0,8 6 0,-4-1 0,5 0 0,0 0 0,0 1 0,0 3 0,0-8 0,0 2 0,0-9 0,0 0 0,0-1 0,0 1 0,4-1 0,1-4 0,29-1 0,-13-4 0,19 0 0,-19 0 0,6 0 0,-4 5 0,29-4 0,-24 4 0,43 0 0,-44-4 0,20 5 0,-26-6 0,-5 0 0,4 0 0,10-24 0,-5 8 0,25-44 0,-25 32 0,11-18 0,-15 24 0,1 1 0,-6-1 0,8-8 0,-12 12 0,7-10 0,-14 17 0,0-3 0,-5 5 0,0 0 0,-10 4 0,-2 1 0,-9 4 0,-1 0 0,-9 0 0,8 0 0,-3 0 0,6 0 0,9 0 0,-4 4 0,5 6 0,4 6 0,1 12 0,0 1 0,4 6 0,-4 0 0,5-6 0,0 4 0,-5-10 0,4 4 0,-4 1 0,5-11 0,0 9 0,0-10 0,0 0 0,0 3 0,0-8 0,0 7 0,12-12 0,-4 2 0,9-8 0,-7 0 0,-1 0 0,1-8 0,-1 1 0,-3-12 0,3 3 0,-8-12 0,3 5 0,2-10 0,-5 4 0,4 0 0,-5 1 0,5 7 0,-4-9 0,4 11 0,-1-4 0,-3 13 0,7 1 0,-3 4 0,0 5 0,3 19 0,-7-7 0,8 12 0,-4-5 0,0-7 0,4 7 0,-3-5 0,8 2 0,-3 0 0,3-3 0,1-2 0,-4-2 0,3 1 0,-4 0 0,5-5 0,-4 4 0,3-8 0,-4 3 0,-1-4 0,1 0 0,-1 0 0,0-4 0,-4-1 0,3-10 0,-2-1 0,5-6 0,0-5 0,0 4 0,0-11 0,10-4 0,-1 0 0,2-6 0,0 15 0,-10 1 0,9 1 0,-9 4 0,4-5 0,-5 7 0,0-7 0,9-23 0,-11 16 0,5-9 0,-14 23 0,0 5 0,0-5 0,0-58 0,0 43 0,-5-44 0,-1 59 0,-18-9 0,5 16 0,-6-9 0,1 22 0,7-3 0,-3 8 0,5 22 0,10 0 0,0 18 0,0-15 0,4 11 0,-4-9 0,5 11 0,0 0 0,0-5 0,0 12 0,0-12 0,0 5 0,0 0 0,0-5 0,0 30 0,0-32 0,5 17 0,1-24 0,0-5 0,4 10 0,-4-10 0,6 10 0,-6-4 0,4 0 0,-9-1 0,9-1 0,-9-4 0,4 4 0,-5 1 0,0 4 0,0-2 0,0 0 0,0-8 0,0-1 0,0 0 0,0 1 0,0-1 0,0 0 0,0-5 0,0 4 0,0-4 0,0 0 0,0 4 0,0-9 0,0 4 0,0-5 0,0-1 0,0 1 0,0-1 0,0 1 0,0 0 0,0-1 0,13 14 0,-10-23 0,10 11 0,-18-29 0,4-4 0,-8-1 0,-21-53 0,13 43 0,-18-36 0,24 38 0,1 7 0,4-2 0,-4 6 0,9 4 0,-9-19 0,9 10 0,-8-14 0,7 7 0,-7-16 0,8 13 0,-9-34 0,9 45 0,-8-28 0,3 40 0,-3-2 0,-1 10 0,1 4 0,0 0 0,4 4 0,1 1 0,4 8 0,4-7 0,6 3 0,6-9 0,15 0 0,-8 0 0,8 0 0,0 0 0,-8-5 0,18-1 0,-18-5 0,12 1 0,-3 4 0,-5-3 0,3 8 0,-11-3 0,-5 4 0,0 0 0,-9 0 0,-2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5"0"0,-3 0 0,6 0 0,-1 0 0,-4 0 0,3 0 0,-8 0 0,3 0 0,-4 0 0,0 0 0,-5 0 0,0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6:55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8'0'0,"7"0"0,6 0 0,5 0 0,3 0 0,0 0 0,-3 0 0,8 0 0,-4 0 0,5 0 0,-5 0 0,-1 0 0,-4 0 0,4 0 0,-3 0 0,3 0 0,-4 0 0,0 0 0,-1 4 0,5 1 0,-7 4 0,2-1 0,-8 1 0,0 0 0,0-1 0,0 5 0,0-4 0,0 11 0,0-9 0,0 5 0,0-7 0,0 0 0,0-1 0,0 1 0,0-1 0,0 5 0,-4-7 0,-1 5 0,-3-10 0,-1 7 0,1-7 0,3 6 0,-3-6 0,3 3 0,1 0 0,-4-3 0,7 6 0,-6-2 0,2-1 0,-3 4 0,-4-4 0,2 1 0,5-1 0,6-4 0,8 0 0,-1 0 0,1 0 0,0-4 0,-1 3 0,1-3 0,0 0 0,-1 3 0,1-3 0,0 4 0,0-4 0,-1 3 0,1-3 0,0 4 0,-1 0 0,1 0 0,-1 0 0,1 0 0,-5-3 0,0 2 0,-4-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7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08 24575,'0'9'0,"0"0"0,0 0 0,0 0 0,0 1 0,0 0 0,0-1 0,0 1 0,4-1 0,2 9 0,3-6 0,-3 6 0,2-8 0,-2 0 0,3-1 0,5 9 0,-3-6 0,3 6 0,-5-8 0,1-1 0,-1-3 0,15 7 0,-6-7 0,12 4 0,-14-1 0,4-3 0,-4-1 0,30 10 0,-19-13 0,20 8 0,-26-10 0,-5 0 0,4 0 0,-4 0 0,0 0 0,13-9 0,-16-2 0,11-5 0,-14 1 0,8-8 0,-5 4 0,5-5 0,-8 9 0,0 5 0,4-4 0,2 3 0,-1 1 0,5 0 0,-9 5 0,9-6 0,-4 6 0,5-5 0,0 4 0,0 0 0,7 1 0,-5 1 0,4 2 0,0-2 0,-4 4 0,4-5 0,1 4 0,1-4 0,0 5 0,4-5 0,-10 3 0,10-3 0,-10 5 0,11 0 0,-11 0 0,13 0 0,-12 0 0,1 0 0,-5 0 0,-9 4 0,4 2 0,-5 3 0,4 5 0,-8-3 0,7 3 0,-12-5 0,3 1 0,-4 0 0,0-1 0,0 1 0,0-1 0,0 5 0,0-4 0,0 4 0,0-5 0,-4-3 0,-1-2 0,0-9 0,1-14 0,4 6 0,0-24 0,0 15 0,4-3 0,10 2 0,-2 12 0,25-8 0,-18 8 0,23-10 0,-20 9 0,12 0 0,-5 2 0,6 4 0,-7-5 0,6-1 0,-5 6 0,25-9 0,-21 12 0,13-7 0,-24 5 0,-1 4 0,0-4 0,19 1 0,-14 2 0,14-2 0,-18 4 0,-1 0 0,0 0 0,38 0 0,-28 0 0,23 0 0,-1-5 0,-29 4 0,30-3 0,-33-1 0,18-10 0,-13 2 0,13-7 0,-18 9 0,-4-4 0,3 3 0,-3-4 0,4 1 0,0-2 0,0 0 0,-4-3 0,12-6 0,-10 3 0,15-17 0,-17 17 0,2-2 0,-8 5 0,7-5 0,-10 6 0,10-4 0,-13 13 0,5-8 0,-5 6 0,4-7 0,-8 10 0,7-1 0,-11 5 0,6 1 0,-7 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3.5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4 1328 24575,'0'-8'0,"0"-1"0,0-17 0,0-1 0,0 4 0,0-11 0,0 11 0,0-10 0,0 4 0,0-13 0,0 5 0,0-20 0,0 11 0,0-21 0,0 6 0,-7-17 0,6 7 0,-12-16 0,11 24 0,-5-22 0,4 34 0,1 1 0,0-23 0,-4-15 0,6 53 0,0 6 0,0 6 0,0 3 0,0 9 0,0-4 0,0 6 0,0-1 0,0 9 0,0 11 0,-9 7 0,6 9 0,-11-5 0,8 0 0,-4 0 0,-1-4 0,1 2 0,0-8 0,0 4 0,0-5 0,0-1 0,0 1 0,1-1 0,-1 1 0,-5 0 0,4-5 0,-4 4 0,6-7 0,-1 6 0,0-7 0,0 3 0,1 1 0,-1-4 0,5-5 0,1-2 0,8-13 0,7 3 0,0 0 0,9-4 0,-3 8 0,4-3 0,-5 4 0,4 1 0,-9 0 0,9-1 0,-4 1 0,0-1 0,4 1 0,-9 0 0,9-1 0,-9 1 0,9 0 0,-9 0 0,12-5 0,-11 5 0,6 0 0,-13 1 0,3 8 0,-7 0 0,3 7 0,1 8 0,1-3 0,4 9 0,0-4 0,6 5 0,6 2 0,39 26 0,-18-19 0,32 22 0,-45-35 0,11 6 0,-18-11 0,4 5 0,-6-7 0,1 1 0,-6-1 0,-1 0 0,-6-5 0,5 4 0,-8-8 0,3 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0.0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9 1 24575,'19'0'0,"7"0"0,34 0 0,-17 0 0,54 0 0,-54 0 0,12 9 0,-28 9 0,-15 11 0,5 0 0,-6 4 0,-5-4 0,-1 6 0,-5 0 0,0 7 0,0-5 0,0 5 0,0-7 0,0 0 0,0-6 0,-5 4 0,-6-10 0,-1 4 0,-8-10 0,3-2 0,-4-4 0,-1-5 0,1-2 0,-1-4 0,6 0 0,-33-33 0,26 15 0,-8-22 0,2-3 0,15 12 0,-5-28 0,19 31 0,0 5 0,0-4 0,0-8 0,0 10 0,4-5 0,2 15 0,3 5 0,1 0 0,-1 5 0,6 0 0,-4 5 0,4 0 0,-6 0 0,-3 4 0,-2 7 0,-4 11 0,0 0 0,0 19 0,0-10 0,0 18 0,0 11 0,0 3 0,-7 24 0,-6-16 0,-3 7 0,-11-1 0,4 3 0,-6 0 0,1-2 0,1-17 0,6-3 0,-3-7 0,10-7 0,-9-2 0,5-7 0,0-6 0,-3-2 0,3 1 0,1-5 0,-4 4 0,4-6 0,1 0 0,-4-4 0,8 3 0,-4-3 0,1-1 0,3-1 0,-3 0 0,5-4 0,4 4 0,-3-9 0,4-2 0,-4-4 0,0 0 0,0 0 0,-1 0 0,1 0 0,-1-5 0,0 0 0,0-10 0,4-1 0,-3-6 0,8 1 0,-4 0 0,5-1 0,0-5 0,0 4 0,0-5 0,0 7 0,0-1 0,0 1 0,0 5 0,0-4 0,4 9 0,1-4 0,10 5 0,1-1 0,12 0 0,-6 5 0,12 1 0,-11 5 0,10 0 0,-4 0 0,13 0 0,-5 0 0,4 0 0,2 0 0,-7 0 0,6 5 0,-7 1 0,-6 10 0,-1 1 0,-12 5 0,4-1 0,-7 6 0,2-4 0,-4 4 0,-5-10 0,-1 3 0,-5-4 0,0 5 0,0 0 0,0-5 0,0 4 0,0-9 0,0 4 0,-10-5 0,-1 0 0,-11 1 0,-15 0 0,6-5 0,-8-2 0,-4-4 0,18 0 0,-12 0 0,0 0 0,11 0 0,-20-5 0,13-10 0,-15-17 0,18 2 0,5-25 0,21 29 0,4-14 0,0 18 0,4-7 0,-3 15 0,3-3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2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9'0'0,"0"0"0,28 0 0,0 13-643,-15-5 1,3 1 642,-5 5 0,0 3 0,3 6 0,-2 0 0,31-2 168,-9 25-168,-5-35 274,-18 20-274,9-12 0,-30-6 0,-2-2 646,-15-8-646,-3 3 197,-9 3-197,9 5 0,-7-4 0,10 0 0,-11-2 0,7-4 0,-2 5 0,3-4 0,-4 3 0,4-7 0,-4 8 0,8 0 0,-6 1 0,1-4 0,-8-13 0,0-22 0,0 4 0,0-14 0,13 22 0,-6 3 0,11 10 0,4 4 0,-9 5 0,9 0 0,3 38 0,-12-20 0,12 27 0,-10-11 0,-9-18 0,7 11 0,-12-13 0,4-7 0,-5 7 0,0-5 0,0-3 0,0 3 0,-73-14 0,45-6 0,-57-26 0,68 0 0,1-6 0,5 6 0,5 14 0,2-6 0,4 9 0,0-1 0,0 2 0,4 4 0,7-4 0,-1 3 0,26-17 0,-21 19 0,12-9 0,-23 18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4.4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1 1 24575,'10'7'0,"-1"0"0,-18 6 0,2 2 0,-20-3 0,3 9 0,-11-8 0,6 8 0,-4-3 0,-4 6 0,-41 34 0,19-30 0,-1 18 0,0 1 0,8-20 0,5 9 0,4 0 0,11-10 0,-9 4 0,25-15 0,-4-4 0,9-2 0,-4 1 0,10 0 0,-4-1 0,8 1 0,-8-5 0,8 4 0,-7-4 0,3 0 0,-4-1 0,0-4 0,-1 0 0,1 0 0,-1-4 0,5-7 0,1-11 0,4-7 0,0-6 0,0 6 0,0 1 0,0 1 0,0 4 0,0 1 0,9 6 0,3 6 0,9-1 0,1 5 0,-1-3 0,6 8 0,-4-4 0,11 5 0,-6 0 0,7 0 0,0 0 0,0 5 0,0 7 0,-6 5 0,-6 5 0,-2 6 0,-9-6 0,5 12 0,-11-12 0,-1 6 0,-5-7 0,0 0 0,0 1 0,0-1 0,0 0 0,0 1 0,-10-6 0,-2 0 0,-15 0 0,4-4 0,-11 5 0,11-7 0,-10-3 0,10-3 0,-11-4 0,11 0 0,-4 0 0,11 0 0,-5-4 0,10-2 0,-4-9 0,5 4 0,4-9 0,2 8 0,4-8 0,0 9 0,0-4 0,0 0 0,0-1 0,0 0 0,5-4 0,0 9 0,10-5 0,-4 6 0,9 0 0,-9 4 0,9 1 0,-9 5 0,0 0 0,-7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5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9'0,"0"-4"0,0 4 0,9-8 0,-2 9 0,13-3 0,-3-1 0,-5 4 0,7-8 0,-13 3 0,9-5 0,-6-5 0,-3 4 0,2-8 0,-7 7 0,8-7 0,-8 7 0,7-2 0,-7 3 0,7-4 0,-7 4 0,4-4 0,-5 9 0,4-3 0,2 8 0,3-4 0,-3 1 0,-2-2 0,1-5 0,-4 1 0,3 0 0,-4-1 0,0 1 0,0-13 0,0-4 0,0-8 0,0-5 0,0 9 0,0-9 0,0 9 0,0-4 0,0 5 0,4 5 0,1 1 0,5 4 0,-1 0 0,1 0 0,0 0 0,-1 0 0,1 4 0,5 2 0,-4 4 0,4 5 0,0-4 0,-3 9 0,3-3 0,-4 4 0,-1 0 0,1 1 0,-1-6 0,-4 4 0,-2-4 0,-4 5 0,0 0 0,0-5 0,0 4 0,0-9 0,0 4 0,0-5 0,-10-5 0,-2-1 0,-4-4 0,-10 0 0,8 0 0,-4 0 0,2 0 0,9 0 0,-9-5 0,9 0 0,0-5 0,2 0 0,8 0 0,-3 0 0,4 1 0,0-1 0,0-5 0,0 4 0,0-4 0,0 5 0,0-5 0,4 4 0,2-9 0,9 4 0,-4 0 0,9 0 0,-4 6 0,1-6 0,-7 9 0,-5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24.3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4'26'0,"1"1"0,29 35 0,-8-17 0,-7-2 0,5 3 0,3-1 0,-1-1 0,-9-4 0,1 2 0,15 7 0,3 2 0,-4 1 0,1 0 0,2 2 0,0 2 0,13 15 0,-2 0 0,-18-14 0,-4-2 0,-2-4 0,-4-2 0,16 18 0,-18-16 0,-2-11 0,-17-17 0,1 4 0,-13-16 0,0-2 0,-5-5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7.4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0 1 24575,'-20'11'0,"9"1"0,2-7 0,9 10 0,0 7 0,0 1 0,0 17 0,0-9 0,-11 18 0,8-5 0,-20 6 0,15-6 0,-16 5 0,6-12 0,4-1 0,-2-2 0,5-12 0,-1 6 0,-17 16 0,19-22 0,-17 24 0,25-34 0,-11 2 0,12-6 0,-8-7 0,4 3 0,-4-4 0,0 0 0,4-4 0,1-6 0,4-1 0,0-9 0,0 8 0,0-2 0,0 4 0,0 0 0,0-5 0,4 4 0,2-4 0,3 10 0,6-4 0,-4 7 0,9-2 0,-9 4 0,9 0 0,-9 0 0,3 0 0,0 0 0,2 0 0,-1 4 0,5 2 0,-9 3 0,9 2 0,-9-1 0,4 5 0,-5-4 0,0 4 0,0-1 0,-4 7 0,-2-4 0,-4 2 0,0 0 0,0 2 0,0 5 0,0-2 0,0-9 0,-4-1 0,-7-4 0,-5-5 0,-5 0 0,-1-5 0,-5 0 0,4 0 0,-11 0 0,12 0 0,-6-5 0,7-1 0,4-4 0,3 0 0,4 0 0,0 0 0,5 1 0,0-1 0,5 1 0,0-1 0,0 1 0,0 4 0,0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59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9'0,"0"0"0,0 1 0,1 0 0,0-1 0,4 1 0,-3-4 0,5 8 0,3 2 0,-6 7 0,7 3 0,-4-5 0,0 0 0,5 1 0,1-6 0,-5 10 0,-2-13 0,0 8 0,-3-6 0,8 2 0,-4-1 0,6 4 0,-1-8 0,6 4 0,-4-5 0,4 4 0,-6-3 0,1 4 0,-1-6 0,0 1 0,-5-1 0,-1 0 0,0 0 0,-4-5 0,3 4 0,-4-8 0,-1 7 0,-7-7 0,-8 3 0,-4-4 0,-5-4 0,1-6 0,-1-10 0,0 4 0,4-9 0,3 5 0,7 2 0,-4-1 0,5 5 0,4 7 0,1-1 0,10 8 0,-4 0 0,13 0 0,-7 0 0,9 4 0,-1 7 0,7 10 0,-4-4 0,3 8 0,-5 1 0,-4 2 0,-1 3 0,-7-5 0,-3-5 0,-5-5 0,-1 4 0,-5-9 0,0 9 0,0-1 0,0-2 0,0 1 0,-14-12 0,1-2 0,-18-4 0,-8 0 0,2 0 0,-2 0 0,7-14 0,14 6 0,-2-17 0,10 14 0,4-8 0,2 3 0,4 2 0,0 0 0,9 4 0,2 0 0,0 5 0,-1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00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0'0,"18"0"0,-7 0 0,41 0 0,-25 0 0,51 0 0,-34 0 0,14 0 0,-17 0 0,-4 0 0,-2 0 0,9 0 0,0 0 0,-2 0 0,40 0 0,-30 0 0,19 0 0,-25 0 0,9 0 0,-8 0 0,-10 0 0,6 6 0,-11-5 0,13 11 0,14-5 0,6 11 0,16-4 0,-2 15 0,-7-8 0,-8 13 0,-3-1 0,-33-8 0,-3 9 0,-29-18 0,0 4 0,-5-7 0,-14-7 0,-3-2 0,-8-4 0,-21 0 0,15 0 0,-19 0 0,28 0 0,-7 0 0,13-5 0,-9-10 0,9-1 0,-4-23 0,10 16 0,0-10 0,5 18 0,13 1 0,4 8 0,19 1 0,-4 5 0,9 0 0,-3 10 0,4 2 0,1 9 0,-6 0 0,0 4 0,-11 2 0,-1 4 0,-9 0 0,-6 0 0,-6-5 0,-4-2 0,0-5 0,-4 0 0,-17 1 0,-8-9 0,-21-1 0,-19-25 0,28 2 0,-14-13 0,39 6 0,-5-6 0,11 14 0,0-2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9:13.5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78 1612 24575,'0'-9'0,"0"0"0,0-39 0,0 18 0,0-51 0,0 34 0,0-9 0,0 7 0,0 12 0,0-13 0,0 6 0,0-7 0,0 0 0,0 7 0,0-5 0,0 12 0,0-5 0,0 0 0,0 5 0,0-6 0,0 8 0,0 0 0,0 6 0,0-5 0,0 11 0,0-4 0,0 6 0,0-10 0,0 8 0,0-2 0,0 5 0,0 9 0,0-9 0,0 3 0,0-4 0,-9-14 0,6 15 0,-11-14 0,9 23 0,-5-4 0,0 5 0,0 5 0,0-4 0,-8 4 0,1-1 0,-36-7 0,19 10 0,-42-21 0,36 15 0,-33-17 0,33 13 0,-14-4 0,19 5 0,0 0 0,0 6 0,-7-5 0,-2 4 0,-6 0 0,-1-4 0,1 4 0,-1-1 0,-4 2 0,-2 1 0,-17-3 0,16 5 0,2-2 0,-11-7 0,6 10 0,-8-4 0,8 6 0,-29 0 0,24 0 0,-26 0 0,10 0 0,-6 0 0,10 0 0,0 0 0,-16 3 0,3 0 0,19 0 0,5 2 0,6 5 0,6 2 0,-11 2 0,-28 1 0,71-5 0,-10-9 0,10 4 0,-11-5 0,-8 4 0,10-2 0,-8 7 0,18-8 0,1 9 0,-1-9 0,1 8 0,0-8 0,-1 9 0,-5-9 0,4 4 0,-5 0 0,1-4 0,9 3 0,-8-4 0,10 5 0,-1-4 0,2 4 0,10-1 0,-4 2 0,4 8 0,-5-8 0,0 15 0,5-13 0,1 10 0,4-9 0,0 13 0,0-9 0,0 48 0,0-30 0,0 25 0,0-23 0,0-4 0,5 6 0,-4 0 0,4 30 0,-5-16 0,0 24 0,0-22 0,0 8 0,0-6 0,0 13 0,0-13 0,0 6 0,0 0 0,0-6 0,0 5 0,-5 38 0,3-34 0,-9 35 0,9-54 0,-9 7 0,9-14 0,-8 6 0,8-7 0,-9 7 0,10-5 0,-10 5 0,10 9 0,-5-12 0,6 11 0,-5-15 0,4 0 0,-5 8 0,6-7 0,0 6 0,0-7 0,0 10 0,0-8 0,0 2 0,0-12 0,0-6 0,0 19 0,14-1 0,3 9 0,14-13 0,-4-14 0,-2-6 0,-3-4 0,-1-1 0,0 1 0,0-5 0,1 3 0,5-8 0,-4 9 0,4-9 0,10 9 0,-12-9 0,11 3 0,-8 2 0,13-5 0,-9 4 0,14-5 0,-23 0 0,5 0 0,-7 0 0,56 0 0,-42 0 0,49 0 0,-62 0 0,37 0 0,-24 0 0,25 0 0,-25 0 0,0 0 0,0 0 0,0 0 0,0 0 0,0 0 0,0 0 0,31 0 0,-29 0 0,27 0 0,-35 0 0,0 0 0,5 0 0,-12 0 0,12 0 0,-5 0 0,0 0 0,4 5 0,6-3 0,-8 7 0,12-7 0,-20 2 0,4-4 0,-6 5 0,0-4 0,-4 4 0,3-5 0,-4 0 0,5 0 0,10 0 0,-8 0 0,8 0 0,-15 0 0,4 0 0,-4 0 0,6 0 0,-1 0 0,0 0 0,0 0 0,0 0 0,20 0 0,-15 0 0,14-5 0,-13 4 0,-4-4 0,4 1 0,-5 2 0,-1-2 0,6 4 0,-4-5 0,29-1 0,-18 0 0,14 1 0,-15 0 0,-4 4 0,0-10 0,29 5 0,-29 0 0,55-5 0,-55 5 0,29 0 0,-35 1 0,11 5 0,-12 0 0,6-5 0,-7 4 0,6-4 0,-4 0 0,-1 4 0,-2-8 0,5 3 0,-2 0 0,2-2 0,-10 7 0,-6-8 0,1 3 0,-5-3 0,4-1 0,-8 0 0,7 0 0,-2 1 0,-1-1 0,4-5 0,-4 4 0,1-4 0,3 0 0,-8 4 0,9-9 0,-9 4 0,4 0 0,-5-4 0,0 3 0,0-4 0,5-10 0,-4 7 0,3-7 0,-4 10 0,0-1 0,5-28 0,-4 6 0,9-19 0,-9 14 0,4 15 0,-5 4 0,0 8 0,4 1 0,-3 5 0,4-14 0,-5 11 0,0-16 0,0 18 0,0-8 0,0 14 0,0-4 0,0 6 0,0-1 0,0 0 0,0 0 0,0-3 0,0 2 0,0-2 0,0 8 0,0 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37.2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-3"4"0,2 1 0,-2 3 0,4-3 0,0 3 0,-1-3 0,6 4 0,-4-4 0,13 4 0,-7-8 0,9 8 0,-6-8 0,1 8 0,-1-8 0,0 7 0,-4-7 0,9 4 0,-8-1 0,8-3 0,-4 3 0,-1-4 0,0 0 0,1 0 0,-6 0 0,4 0 0,-8 0 0,4 0 0,-6 0 0,1 0 0,0 0 0,-1 0 0,1 0 0,4 0 0,-3 4 0,8-3 0,-3 3 0,0-4 0,3 0 0,-4 0 0,6 0 0,-1 0 0,0 0 0,6 0 0,-4 0 0,9 0 0,-9 0 0,9 0 0,-4 0 0,6 0 0,0 0 0,0 0 0,-1 0 0,1 0 0,0 0 0,-6 0 0,-1 0 0,-6 0 0,0 0 0,1 0 0,-1 0 0,4 0 0,6-4 0,0 3 0,-1-4 0,-10 1 0,-5 3 0,-5-2 0,1 3 0,0 0 0,-1 0 0,8 0 0,-6 0 0,5 0 0,-10-4 0,2 3 0,-2-3 0,3 4 0,0-4 0,0 4 0,0-4 0,0 4 0,-3-4 0,2 3 0,-6-6 0,0 6 0,-11-2 0,4 3 0,-2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38.9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0'-18'0,"0"0"0,0 4 0,0 9 0,12 15 0,5 6 0,20 4 0,9-4 0,10-4 0,6 1 0,8-1 0,-5 1 0,13 0 0,-14 0 0,7-1 0,-9-5 0,-6 4 0,-9-10 0,-9 9 0,-7-4 0,1 5 0,-10-6 0,1 4 0,-13-8 0,4 8 0,-6-8 0,5 10 0,-7-5 0,1 6 0,-7-4 0,0 0 0,0 1 0,0-1 0,-4-3 0,0 3 0,-10-3 0,-1 4 0,-4 1 0,-1-1 0,-4 1 0,3 0 0,-4 0 0,0 0 0,4 0 0,-4 0 0,6 0 0,-6-5 0,4 3 0,-4-2 0,0 4 0,4 0 0,-9-5 0,9 4 0,-9-8 0,9 8 0,-4-4 0,10 4 0,-7 0 0,6 0 0,-3 0 0,2 4 0,3-3 0,-4 3 0,9-9 0,1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0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4'4'0,"0"5"0,4 1 0,0 13 0,0-7 0,0 15 0,0-5 0,0 0 0,0 4 0,0-3 0,0 16 0,0-14 0,0 10 0,0-31 0,0-7 0,0-15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1.1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83 24575,'0'21'0,"0"0"0,0-3 0,0-5 0,0 4 0,7-10 0,-1 1 0,6-8 0,-3 0 0,-1 0 0,5 0 0,0 0 0,1 0 0,-2-8 0,-3 6 0,-4-14 0,-2 10 0,-3-8 0,0 5 0,0-4 0,0 3 0,0-9 0,-12-3 0,0 0 0,-12-1 0,5 9 0,-1 8 0,6 2 0,-5 4 0,9 0 0,-3 0 0,4 0 0,0 0 0,0 8 0,4-2 0,-2 6 0,6-3 0,-3 0 0,4-1 0,0 1 0,0-1 0,0 1 0,0 3 0,0-2 0,0 2 0,4-8 0,0 3 0,5-2 0,0 0 0,4 3 0,-7-7 0,3 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1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2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5'-1'0,"-2"2"0,-3 7 0,0 6 0,0-5 0,0 21 0,0-17 0,0 12 0,0-16 0,0 3 0,0-3 0,0 4 0,0-5 0,4-3 0,4-1 0,10-4 0,16 0 0,-8 0 0,13 0 0,-4 0 0,-7 8 0,6-1 0,-11 20 0,-7-15 0,2 15 0,-9-12 0,-3-1 0,-2 8 0,-4-11 0,0 11 0,0-12 0,0 8 0,0-3 0,0-1 0,-4 0 0,-1-5 0,-8 0 0,-2 0 0,0-4 0,2 0 0,4-5 0,-5 0 0,4 0 0,-3 0 0,4 0 0,0-4 0,0-1 0,-4-4 0,2-5 0,-2 0 0,4-1 0,-1-2 0,5 7 0,-3-4 0,7 9 0,-3 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28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0 24575,'14'0'0,"-4"0"0,10 0 0,-9 0 0,9 0 0,-4 0 0,11 0 0,21 0 0,-8 0 0,14 0 0,-19 0 0,-6 0 0,4 0 0,15 0 0,-15 5 0,17 9 0,-33-2 0,1 6 0,-8-3 0,-5-4 0,0 9 0,-5-4 0,0 0 0,0 4 0,0-9 0,0 9 0,0-9 0,0 9 0,-4-10 0,-2 10 0,-4-9 0,0 4 0,0 0 0,0-4 0,-5 4 0,4-5 0,-10 0 0,10 0 0,-9-4 0,4-2 0,0-4 0,1 0 0,0 0 0,4 0 0,-9 0 0,8 0 0,-8-10 0,9-2 0,-9-9 0,8 0 0,-9-1 0,5 1 0,-1-7 0,1 5 0,0-4 0,4 5 0,1 1 0,2-1 0,3 1 0,0-1 0,1 1 0,5 5 0,0-4 0,0 9 0,0-4 0,0 5 0,0 0 0,0 5 0,0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3.5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2 24575,'22'0'0,"4"0"0,-5 0 0,16 0 0,-15 0 0,21 0 0,-20 0 0,13 0 0,-15 0 0,4 0 0,-6 0 0,-4 0 0,-2 0 0,0 0 0,1-4 0,0 3 0,-1-7 0,-4 7 0,-1-7 0,1 3 0,5-4 0,-5 0 0,9-1 0,-8 1 0,4 4 0,-6-3 0,1 7 0,-4-3 0,-1 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4.5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0'0,"22"0"0,17 0 0,47 0 0,-3 0-786,-27 0 0,2 0 786,0 0 0,2 0 0,11 0 0,-1 0 0,-17 0 0,0 0 0,14 4 0,-2-1 42,18-1-42,-35 1 0,0 1 0,38-4 0,-24 0 0,-10 4 0,-17-2 0,-16 2 1170,1-4-1170,-13 4 360,4-3-360,-6 3 0,0-4 0,-3-4 0,-2 3 0,-3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5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34 24575,'-4'-10'0,"3"-4"0,1 12 0,5-5 0,3 7 0,6 0 0,13 0 0,-5 0 0,10 0 0,-4 13 0,-6-6 0,1 11 0,-1-4 0,-11 0 0,6 0 0,-12 8 0,-1-3 0,-4 9 0,0 5 0,-8 1 0,-12 0 0,-16 0 0,-4-9 0,1-6 0,10-10 0,11-5 0,13-4 0,10 0 0,23 9 0,-5-2 0,10 7 0,-13-4 0,-1-1 0,8 18 0,-10-1 0,1 21 0,-13-21 0,-28 18 0,3-30 0,-35 19 0,6-21 0,-4-2 0,13-5 0,13-5 0,17-4 0,2 0 0,8-5 0,0 5 0,0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32:47.1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75 24575,'-8'0'0,"-1"0"0,5-4 0,0-13 0,4 0 0,0-5 0,0 8 0,0 1 0,0-2 0,0 0 0,0 2 0,0-1 0,0 5 0,11-4 0,-4 8 0,25 1 0,-20 4 0,13 4 0,-17 1 0,-3 8 0,3-3 0,18 50 0,-13-40 0,18 39 0,-27-49 0,5 3 0,-8-4 0,6 0 0,-6-1 0,3 1 0,-4 0 0,4-1 0,-3 1 0,3 0 0,-4 0 0,0-1 0,0 1 0,0 0 0,0-1 0,0 1 0,0-1 0,0 1 0,-4-4 0,-1-2 0,-3-3 0,-1 0 0,0 0 0,0 0 0,1 0 0,-1-3 0,0 2 0,0-12 0,0 7 0,0-7 0,0 0 0,4 7 0,1-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1:26.0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0'0'0,"-2"0"0,-2 0 0,0 0 0,0 0 0,0 0 0,-7 0 0,6 0 0,-12 0 0,5 0 0,-1 0 0,-5 0 0,5 0 0,-7 0 0,1 0 0,0 0 0,1 5 0,-1-3 0,1 3 0,-6 0 0,5 1 0,-10 6 0,4-1 0,-5 1 0,0-1 0,0 1 0,0 0 0,0 6 0,0 1 0,0 7 0,0 7 0,0-5 0,0 13 0,0-14 0,0 14 0,0-6 0,0 7 0,0-6 0,0 4 0,0-5 0,0 0 0,0-1 0,0-9 0,0-5 0,0-2 0,0-6 0,-5-1 0,4 1 0,-5 0 0,6-6 0,0-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1:26.8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7'0'0,"5"0"0,-2 0 0,13 0 0,-5 0 0,5 0 0,47 0 0,-24 0 0,29 0 0,-49 0 0,-19 0 0,-5 0 0,-6 0 0,-1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1:27.8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69 24575,'-18'0'0,"-6"0"0,7 0 0,12 0 0,9 0 0,19 0 0,11 0 0,-7 0 0,14 0 0,3 0 0,0 0 0,16 0 0,-7 0 0,9 0 0,0 0 0,-9 0 0,-2 0 0,-16 0 0,-8 0 0,-3 0 0,-10 0 0,3-5 0,-5 4 0,-5-9 0,3 8 0,-9-8 0,4 4 0,-16-5 0,4-1 0,-5 6 0,7 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1:28.4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 24575,'0'25'0,"0"3"0,0 14 0,0-6 0,0 50 0,0-46 0,0 39 0,0-53 0,0 0 0,0-7 0,0-1 0,0-17 0,0-2 0,0-17 0,-5 5 0,3-6 0,-3 13 0,5 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38.49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84 0 24575,'-6'5'0,"1"15"0,5 17 0,0 43 0,0 15 0,0-13 0,0 2-737,0-17 1,0 2-1,0-3 737,0 16 0,0-8 0,0 13 170,0 10-170,0-3 0,0-29 0,0 4 0,0-32 0,0 5 0,0-12 1648,0-10-1648,0 2 392,0-20-392,0-3 0,0-17 0,0 5 0,0-19 0,0 11 0,0-20 0,13 6 0,3-17 0,23-11 0,-7-1 0,9-17 0,-2 15 0,4-16 0,7 13-416,0-5 416,0 7 0,-10 10 0,-8 11 0,-7 13 0,-11 7 0,5 6 0,-12 2 0,-2 7 416,-10 9-416,-2 15 0,-11 12 0,4 8 0,-4-9 0,5 0 0,0-4 0,-6 6 0,-1 0 0,-12 18 0,4-13 0,-4 14 0,6-19 0,5-1 0,-3 1 0,4 0 0,0-7 0,-4 6 0,10-6 0,-11 1 0,-1 16 0,-1-13 0,-5 14 0,11-11 0,-3-6 0,9 5 0,-3-12 0,11 5 0,-3-6 0,3 0 0,0-1 0,7-4 0,6-3 0,11-4 0,10 0 0,9 0 0,6 0 0,9 0 0,-6 0 0,14 0 0,-6 7 0,9 2 0,-9 6 0,7 0 0,-16-1 0,16 1 0,-16 0 0,19 5 0,-25-5 0,7 4 0,13-1 0,-31-10 0,23 3 0,-38-11 0,-6 0 0,-1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39.43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02 12 24575,'-16'-6'0,"3"1"0,-9 5 0,2 0 0,0 0 0,2 0 0,0 0 0,4 0 0,-3 0 0,10 5 0,2 15 0,5-5 0,0 17 0,0-19 0,0 11 0,0-4 0,0 6 0,0-7 0,0 13 0,0-3 0,0 13 0,0 9 0,0-6 0,0 24 0,0-13 0,0 25 0,0-26 0,0 14 0,0-6 0,0 1 0,0-1 0,0 0 0,0-1 0,0-9 0,0 6 0,0-3 0,0-21 0,0 0 0,0-2 0,0-7 0,0 0 0,-5-6 0,-8-2 0,-1 0 0,-4-4 0,5 4 0,2-7 0,-1 1 0,0-5 0,1-2 0,0-5 0,5 0 0,1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29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7 24575,'19'28'0,"13"39"0,-12-29 0,14 45 0,-20-37 0,12 21 0,-7-21 0,-4 4 0,1-15 0,-10 0 0,5-6 0,0-7 0,-6-7 0,-1-14 0,-4-13 0,0-12 0,0-11 0,0-7 0,-5-2 0,3-7 0,-9 7 0,10-6 0,-4 6 0,5-7 0,-6 0 0,5 7 0,-11-5 0,11 12 0,-5-5 0,6 13 0,0 2 0,0 5 0,0 6 0,0 1 0,4 10 0,1 0 0,4 5 0,1 0 0,-1 0 0,1 5 0,-1 0 0,-3 5 0,2-5 0,-3 3 0,5-2 0,-1-1 0,-3 3 0,-2-7 0,-4 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1.65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07 0 24575,'-87'7'0,"13"-1"0,42-6 0,19 0 0,39 0 0,5 0 0,23 0 0,25 0 0,-35 0 0,41 0 0,-36 0 0,-9 0 0,10 0 0,-35 0 0,11 0 0,-15 0 0,-4 0 0,-2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2.64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21 24575,'17'0'0,"-4"0"0,30 0 0,-25 0 0,25 0 0,-18 0 0,2 0 0,-2 0 0,-2-11 0,-10-2 0,-2-17 0,-6 5 0,-5 1 0,-21 12 0,4 7 0,-19 10 0,4 20 0,10 5 0,-3 9 0,11 13 0,6-21 0,2 14 0,6 5 0,0-19 0,0 31 0,0-40 0,0 8 0,0-14 0,5-8 0,1 3 0,11-23 0,-4 4 0,5-17 0,-5 6 0,5-13 0,1 0 0,1-1 0,-8-15 0,-6-1 0,-6-4 0,-11 2 0,-8 19 0,-1 13 0,-1 8 0,14 33 0,2-12 0,5 40 0,0-38 0,0 15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3.35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9 24575,'0'-8'0,"0"15"0,0 21 0,0 12 0,0 3 0,7 8 0,8-7 0,1 16 0,12-7 0,5 11 0,-6 8 0,9-14 0,-12 12 0,4-20 0,1-1 0,1 16 0,-7-19 0,1-2 0,5 11 0,-17-30 0,14 15 0,-20-34 0,5 0 0,-5-12 0,4 0 0,2-23 0,2 7 0,4-14 0,-5 10 0,-6 11 0,-1 4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4.42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61 592 24575,'-5'-6'0,"-2"1"0,-4 5 0,-7 0 0,-2 0 0,0 0 0,2 0 0,6 0 0,1 0 0,-7 11 0,9-3 0,-2 24 0,11-17 0,0 10 0,0-7 0,0 2 0,0 10 0,0-4 0,0-2 0,0 0 0,0-4 0,0-1 0,0-1 0,0-6 0,0 0 0,0-1 0,5 1 0,1-6 0,23 0 0,-7-6 0,8-6 0,-6-7 0,-3-14 0,0-8 0,-1-8 0,-6 1 0,0-1 0,1-8 0,-7 6 0,-1-6 0,-7 8 0,0-8 0,0-3 0,0-8 0,0-10 0,-7 8 0,5-7 0,-11 25 0,6-4 0,-1 29 0,2-5 0,1 14 0,3 11 0,-3 8 0,5 20 0,0 0 0,0 14 0,0-6 0,0 8 0,0-1 0,0-7 0,0 15 0,0-13 0,0 14 0,0 0 0,7 2 0,1 0 0,7 7 0,0-7 0,0 9 0,1-1 0,6 1 0,-5-9 0,4-1 0,-7-10 0,0-7 0,-1-2 0,0-7 0,-6-6 0,4-2 0,-9-7 0,3 1 0,0 0 0,1-6 0,5-5 0,-5-3 0,-1-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4.87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0'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5.4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0'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9.1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6'0,"0"3"0,0 5 0,0 20 0,0 22 0,0 13 0,0-28 0,0 1 0,0 43 0,0-10 0,0-20 0,0-23 0,0-23 0,0 5 0,0-11 0,0-5 0,0-16 0,45-57 0,-15 33 0,32-27 0,-21 46 0,-6 12 0,7-6 0,-7 7 0,-2 0 0,-7 0 0,0 0 0,-7 5 0,0 8 0,-7 7 0,1 6 0,0-1 0,1 9 0,-1-7 0,0 14 0,-5-6 0,-2 0 0,0-2 0,-5 1 0,5-7 0,-6 7 0,0-9 0,0 9 0,0 10 0,0-7 0,-12 6 0,-2-23 0,-43 11 0,12-21 0,-33 7 0,30-17 0,-3-5 0,19-1 0,7-6 0,13 0 0,7 1 0,5 5 0,0 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49.83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17'0'0,"2"0"0,7 0 0,0 0 0,7 0 0,2 0 0,0 0 0,14 0 0,-19 0 0,12 0 0,-16 0 0,0 0 0,-7 0 0,5 0 0,-10 0 0,4 0 0,-7 0 0,-4 0 0,-2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0.67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01 0 24575,'-11'0'0,"-6"0"0,-3 0 0,-5 0 0,5 0 0,-3 0 0,5 0 0,-2 5 0,4 1 0,-2 12 0,3 18 0,-19 3 0,9 12 0,-7 12 0,6-24 0,10 20 0,-11-15 0,17 9 0,-10-7 0,19 3 0,-5-21 0,6 49 0,0-47 0,11 27 0,4-52 0,11-5 0,0 0 0,-1 0 0,1 0 0,0 0 0,-6 0 0,4 0 0,-11 0 0,11-6 0,-11-1 0,6-11 0,-7 4 0,0-10 0,1-3 0,0-1 0,-5-6 0,4 1 0,-10 5 0,10-13 0,-4 13 0,5-5 0,0 7 0,-1 6 0,1 2 0,-2 7 0,1 4 0,-6 2 0,-1 5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1.88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1 24575,'0'11'0,"0"0"0,0 0 0,0 1 0,0-1 0,0 1 0,0 6 0,0-5 0,0 5 0,0-6 0,0-2 0,0 2 0,0-2 0,0 6 0,0 2 0,0 5 0,0 2 0,5-1 0,2 14 0,12-4 0,-11 3 0,8-12 0,-10-14 0,5-6 0,-5-16 0,-1-4 0,1-29 0,-4 13 0,4-22 0,-6 7 0,0 0 0,6 0 0,1 1 0,11 11 0,-4 1 0,8 15 0,-3 13 0,21 10 0,-12 2 0,12 10 0,-14-3 0,3 8 0,-4-13 0,4 6 0,-16-8 0,1-1 0,-12-1 0,2-5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0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5'0,"0"-10"0,0 52 0,0-19 0,0 18 0,0 4 0,5-33 0,15 18 0,23-19 0,21-9 0,1-10 0,1-8 0,33-15 0,-43-1 0,27-8 0,-56-5 0,-10 0 0,-3-4 0,-4-7 0,0 0 0,1-9 0,-6 4 0,0-5 0,-5-10 0,0 7 0,0-7 0,0-9 0,-5 14 0,-1-8 0,-13 14 0,1 9 0,-7-9 0,3 8 0,1-8 0,-18-14 0,14 9 0,-20-15 0,-13-11 0,27 26 0,-18-16 0,39 37 0,5 4 0,1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2.67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3 363 24575,'-7'26'0,"1"-3"0,11-16 0,7-2 0,0-5 0,5 0 0,6 0 0,-9-5 0,16-8 0,-11-18 0,7-17 0,-5-13 0,-7 11 0,-8 5 0,-6 0 0,0 3 0,0-5 0,-10 21 0,-4 16 0,-16 27 0,9-8 0,-3 21 0,12-11 0,4 0 0,3-2 0,5 1 0,0-5 0,0 5 0,0-1 0,0-4 0,0 13 0,5-11 0,1 1 0,10-11 0,-4-5 0,-1 0 0,-6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3.53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74 24575,'6'5'0,"-1"1"0,-5 5 0,0 6 0,0-3 0,0 10 0,0-11 0,0 11 0,0-4 0,0-1 0,0 5 0,0-10 0,0 4 0,0-7 0,0 1 0,4-6 0,42-1 0,-25-5 0,46 0 0,-56 5 0,9 1 0,-20 5 0,0 1 0,0-1 0,0 1 0,0-1 0,-5-4 0,9-7 0,3-7 0,12-11 0,14-3 0,2-6 0,1-8 0,7-3 0,-5-7 0,1 0 0,9-11 0,-24 10 0,2 11 0,-20 16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2:54.16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03 0 24575,'0'11'0,"0"0"0,0 0 0,0 5 0,0-3 0,0 3 0,0 6 0,0-8 0,0 8 0,0-11 0,0 0 0,5 1 0,2-1 0,5 1 0,-1 0 0,2 6 0,-7-5 0,0 5 0,-6-7 0,0 1 0,0 16 0,0-5 0,0 13 0,-12-16 0,-2 4 0,-6-10 0,-4 4 0,10-6 0,-21-5 0,20-2 0,-9-5 0,19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04.12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33 1 24575,'0'11'0,"0"0"0,0 0 0,0 1 0,0-1 0,0 1 0,0 0 0,0-1 0,0 7 0,-6 1 0,5 0 0,-4-2 0,5 1 0,0-5 0,0 5 0,0-6 0,0 0 0,0-1 0,0 1 0,0 0 0,0-1 0,0 1 0,0-1 0,0 1 0,0 6 0,0-5 0,0 5 0,0-6 0,0 0 0,0-1 0,0 1 0,0 0 0,0 6 0,0-5 0,5 11 0,-3-4 0,9-1 0,-10 6 0,4-6 0,-5 7 0,0-6 0,0 4 0,0-4 0,0-1 0,0 5 0,0-10 0,0 10 0,0-5 0,0 1 0,-6 4 0,-7-10 0,-1 4 0,-10-5 0,10-1 0,-4 0 0,0-6 0,5 0 0,-5-1 0,6-4 0,0 4 0,0-5 0,0 5 0,0-3 0,1 3 0,-1-5 0,0 0 0,6 5 0,1 7 0,10 1 0,-4 11 0,5-4 0,-6 13 0,5-5 0,-3 24 0,3-14 0,-5 8 0,0-5 0,0-6 0,0 0 0,0 6 0,0-14 0,0 14 0,0-13 0,0 12 0,0-12 0,0 13 0,0-14 0,0 7 0,0-8 0,0-1 0,0 1 0,0 0 0,0 7 0,0-11 0,0 9 0,0-11 0,0 13 0,0-12 0,0 19 0,0-25 0,0 16 0,0-11 0,0 6 0,0-1 0,0 1 0,0 0 0,0-6 0,0 4 0,0-11 0,11 17 0,2-11 0,11 11 0,6-11 0,1-8 0,13-5 0,-11-6 0,3 0 0,-13 0 0,0 0 0,0 0 0,1-17 0,0-3 0,-5-18 0,-1 6 0,-6 2 0,-5 12 0,-2 7 0,-5 6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05.95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16 1 24575,'-11'0'0,"0"0"0,-1 0 0,-6 0 0,0 0 0,-2 0 0,-3 11 0,10-8 0,-12 14 0,11-4 0,-4 1 0,5 4 0,1-6 0,-6 0 0,4 6 0,-4-4 0,11 4 0,-4 0 0,4-5 0,-5 5 0,5-6 0,-3-1 0,8 1 0,-3 0 0,-1 6 0,5-5 0,-5 5 0,6-7 0,0 1 0,0 0 0,0-1 0,0 1 0,0 0 0,0-1 0,0 1 0,0 0 0,0 6 0,0-5 0,0 11 0,0-11 0,0 12 0,0-12 0,0 11 0,0-10 0,0 4 0,0-7 0,5 1 0,-3 0 0,9 6 0,-10-5 0,10 5 0,-10-7 0,10 1 0,-10 6 0,4-5 0,-5 5 0,0-6 0,0 0 0,0-1 0,0 1 0,0 0 0,0-1 0,0 1 0,0-1 0,-5-4 0,-1-2 0,-12-5 0,4 0 0,-4 0 0,7 0 0,-1 0 0,0 0 0,0 0 0,0 0 0,6-5 0,1 8 0,5 10 0,6 49 0,1 18 0,1-3 0,-2 13 0,0-39 0,-5 32 0,5-13 0,-6 5 0,0-14 0,0-2 0,0-18 0,0-4 0,0-18 0,0 6 0,0-12 0,0 5 0,0-6 0,0-1 0,0 1 0,0 0 0,5-6 0,-4 4 0,9-8 0,-3 3 0,-1 0 0,4-4 0,-9 10 0,9-10 0,-3 4 0,4 0 0,1-3 0,-1 3 0,1-5 0,0 0 0,-1 0 0,1 5 0,-1-4 0,1 10 0,-1-10 0,1 9 0,-1-9 0,-5-6 0,-1 3 0,-5-9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08.34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558 0 24575,'-23'0'0,"3"0"0,8 0 0,0 0 0,0 0 0,-6 6 0,5 0 0,-11 1 0,0 9 0,-3-8 0,3 9 0,5-4 0,8-2 0,-8 2 0,6-2 0,-6 8 0,1-5 0,4 10 0,-11-10 0,11 5 0,-5-1 0,7-5 0,0 5 0,0-6 0,0 0 0,5 6 0,2-5 0,5 5 0,0-6 0,0-1 0,0 6 0,0-4 0,0 3 0,0-5 0,0 1 0,0 0 0,0-1 0,6 7 0,-5 2 0,11 13 0,-4 6 0,-1-3 0,5 2 0,-11-19 0,11 6 0,-11-6 0,5 7 0,-1 10 0,-4-8 0,4 19 0,-5-25 0,0 6 0,0-16 0,0 0 0,0-1 0,0 1 0,-5-6 0,-1 0 0,-13-6 0,0 0 0,-1 0 0,-4 0 0,10 0 0,-10 0 0,10-6 0,-4 0 0,6-12 0,5 4 0,-4-9 0,10 10 0,0 1 0,12 22 0,2-1 0,-2 13 0,-1-11 0,-8 1 0,3 6 0,0 1 0,-3 1 0,4 4 0,-6-4 0,0 6 0,0-1 0,0 1 0,0 7 0,0-5 0,0 5 0,0-13 0,0 4 0,0-4 0,0-1 0,0 6 0,0-12 0,0 11 0,0-11 0,0 5 0,0 0 0,0 2 0,0-1 0,0 6 0,0-12 0,0 11 0,0-4 0,0-1 0,5 5 0,-3-10 0,9 10 0,-9-11 0,9 11 0,-9-10 0,9 10 0,-9-11 0,9 11 0,-9-10 0,24 41 0,-15-34 0,27 44 0,-29-50 0,12 12 0,-15-15 0,5-1 0,-4 1 0,3-6 0,-4 4 0,1-3 0,3-1 0,-9 5 0,10-5 0,-5 6 0,5-6 0,-4 4 0,3-9 0,-4 9 0,6-8 0,-6 8 0,4-9 0,-8 9 0,8-8 0,-9 8 0,10-9 0,-10 10 0,9-10 0,-8 9 0,8-8 0,-4 3 0,6 0 0,-6-9 0,-1 8 0,-5-9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17.72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2 12 24575,'-6'-7'0,"1"2"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18.27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0'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19.7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13 1 24575,'-6'4'0,"1"20"0,5-8 0,0 20 0,0-5 0,0 5 0,0 11 0,0-5 0,0 9 0,-13-6 0,4 6 0,-11-16 0,5 6 0,2-14 0,5 6 0,-3-13 0,10-2 0,-4-6 0,5-1 0,0 1 0,0 0 0,0 0 0,0 6 0,0-5 0,0 11 0,0-11 0,0 12 0,0-12 0,5 11 0,2-11 0,6 12 0,-1-6 0,0 1 0,1 4 0,-1-5 0,1 7 0,0 0 0,-6 0 0,5-1 0,-11-5 0,5 4 0,-6-11 0,0 12 0,0-12 0,0 5 0,-6-6 0,0-1 0,-6-4 0,-6 4 0,5-10 0,-6 5 0,8-6 0,-1 0 0,0 0 0,0 0 0,6 4 0,0 2 0,6 5 0,0 1 0,0-1 0,0 7 0,0 9 0,0 16 0,7 11 0,2 8 0,6-1 0,-6 11 0,4-8 0,-11 7 0,12-9 0,-6 0 0,1-9 0,4 6 0,-11-14 0,11 6 0,-11-8 0,4-1 0,-6 1 0,0-8 0,0-2 0,0-7 0,0 0 0,5-7 0,-3-1 0,3-6 0,-5-10 0,0-10 0,0-11 0,0-14 0,0 16 0,0-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0.75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1'0,"0"6"0,0 10 0,0-6 0,0 18 0,0-10 0,0 6 0,0 5 0,0-12 0,0 13 0,0-14 0,0 0 0,0-9 0,0-6 0,0 0 0,0 0 0,0-1 0,0 0 0,0 0 0,0 0 0,4-14 0,9-1 0,18-13 0,-3 4 0,17 6 0,-17-4 0,5 9 0,0-4 0,-5 6 0,5 0 0,-7 0 0,0 0 0,-7 0 0,-1 0 0,-6 0 0,0 0 0,0 0 0,-1 0 0,-4-9 0,-2-5 0,-5-10 0,0-52 0,-6 38 0,-1-38 0,-6 57 0,6 6 0,2 7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2.2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0 24575,'0'41'0,"5"-3"0,-3-1 0,30 18 0,-15-31 0,35 24 0,-11-10 0,19-11 0,-2 10 0,-11-18 0,-10 2 0,-17-15 0,1-1 0,-6-5 0,0 0 0,-5 0 0,-1 0 0,1 0 0,-1 0 0,0 0 0,-4-4 0,4-11 0,-8-12 0,4-7 0,-5 2 0,-5-5 0,-6 13 0,-5-7 0,-21 4 0,5 9 0,-6 2 0,-12 0 0,17 14 0,-17-14 0,15 15 0,0-10 0,-29 0 0,33-1 0,-24 2 0,48 1 0,-6 8 0,12-3 0,-4 4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1.27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1'0,"0"0"0,0 0 0,0 7 0,0-5 0,0 19 0,0 2 0,0 21 0,0-12 0,0 2 0,0 0 0,0-21 0,0 19 0,0-24 0,0 7 0,0 5 0,0-10 0,0 7 0,0-15 0,0 4 0,0-11 0,0-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2.30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7'4'0,"-3"22"0,-4 3 0,0 11 0,0 50 0,0-42 0,0 1 0,0 2 0,0 5 0,0-9 0,0-3 0,0-10 0,0-7 0,0 36 0,0-30 0,0 26 0,0-38 0,0-9 0,0-20 0,0-21 0,0 7 0,6-7 0,5 17 0,2 0 0,4 6 0,6 1 0,9 5 0,7 0 0,-1 11 0,-7 9 0,-7 12 0,-10-1 0,2 5 0,-14-11 0,4 4 0,-6-10 0,0-3 0,-5-9 0,-8-3 0,-12-4 0,-2 0 0,-4-5 0,6-7 0,5-2 0,3-3 0,5 0 0,6 3 0,0-3 0,6 0 0,0 9 0,0-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2.85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0 80 24575,'0'10'0,"0"-9"0,0-14 0,-6-8 0,-7-10 0,4 17 0,-2 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3.52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2 0 24575,'-12'0'0,"2"0"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4.52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38 24575,'0'8'0,"6"-33"0,0 7 0,7-29 0,4 28 0,-4 5 0,4-1 0,-5 13 0,0-3 0,-1 5 0,41 0 0,-31 0 0,30 0 0,-38 11 0,-1 4 0,1 11 0,0-1 0,-6 1 0,-1 0 0,-1 0 0,-3 0 0,4-7 0,-6-1 0,0-6 0,0 0 0,5-1 0,-4 1 0,4 0 0,-5-1 0,0 0 0,0 0 0,0 0 0,0-5 0,0-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5.29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31'0'0,"11"0"0,-5 0 0,20 0 0,-11 0 0,7 0 0,-2 0 0,-8 0 0,-1 0 0,-7 0 0,-8 0 0,-2 0 0,-12 0 0,11 0 0,-11 0 0,5 0 0,-7 0 0,0 0 0,-9 0 0,-10 6 0,0-4 0,-3 3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5.84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26'0,"0"4"0,0-17 0,0 16 0,0 11 0,0 31 0,0 17 0,0-33 0,0 3 0,0-1 0,0 1 0,0-4 0,0-2 0,0 35 0,0-20 0,0-33 0,0-5 0,0-17 0,0-15 0,0-6 0,0-3 0,0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6.86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1'0,"0"12"0,0-2 0,0 59 0,0 12 0,0-15 0,0 13 0,0 7 0,0-20 0,0-7 0,0 13 0,0-18 0,0-5 0,0-15 0,0-30 0,0 8 0,0-22 0,0-2 0,0-5 0,0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7.92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7'26'0,"-1"-2"0,-6 56 0,0-29 0,0 16 0,0 3 0,0-10 0,0-3 0,0-3 0,0-12 0,0 9 0,0 0 0,0-8 0,0 29 0,0-10 0,0-23 0,0 32 0,0-41 0,0 8 0,0-32 0,0-13 0,0-69 0,0 35 0,6-49 0,1 62 0,17-10 0,-3 23 0,9-1 0,31 16 0,-19 0 0,29 0 0,-25 12 0,-2 3 0,-11 11 0,5 7 0,-22-6 0,8 16 0,-17-3 0,-1 1 0,-6 26 0,0-33 0,-22 38 0,5-54 0,-20 10 0,-12-28 0,24-5 0,-35-39 0,43 17 0,-8-64 0,19 68 0,6-23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8.49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23'0,"0"-1"0,0-4 0,0-7 0,0-6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3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3'0,"0"69"0,0-33 0,0 25 0,0 1 0,0-10 0,0-18 0,0-2 0,0-4 0,0-8 0,0-7 0,0-2 0,0-11 0,0 4 0,0-11 0,0-1 0,0-1 0,0-4 0,5 0 0,-4-2 0,7-7 0,-3 4 0,5-5 0,-1 0 0,1 0 0,-1 0 0,5 0 0,-3 0 0,3-5 0,1 4 0,1-3 0,0 0 0,4 3 0,-9-4 0,9 5 0,-10 0 0,10-5 0,0-4 0,-3-3 0,1-2 0,-8-1 0,0 4 0,-5 1 0,0 5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9.157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4'0,"0"-1"0,0 14 0,0 1 0,0 1 0,0 1 0,0 4 0,0-16 0,0 9 0,0-5 0,0 2 0,0 3 0,0-5 0,0-6 0,0-2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29.67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11'6'0,"0"-1"0,1-5 0,6 0 0,-5 5 0,4-4 0,-5 5 0,-6-6 0,-1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0.52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18'0,"0"-1"0,-6-5 0,0 6 0,0-5 0,0 11 0,0-5 0,0 0 0,0-3 0,0-5 0,0 1 0,0-1 0,0 1 0,0 0 0,0-1 0,0 1 0,0-1 0,0 1 0,0-1 0,0-14 0,0-14 0,0-8 0,5-9 0,3 8 0,-1 0 0,4 6 0,-5 2 0,6 12 0,-1 1 0,1 5 0,-1 0 0,1 0 0,0 0 0,-1 0 0,1 0 0,0 11 0,-5 4 0,4 10 0,-3 9 0,-1-7 0,5 7 0,-4-9 0,-1 1 0,4 0 0,-4 0 0,0 0 0,4-7 0,-4-1 0,-1-6 0,-1 0 0,1-6 0,-5-1 0,4-5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1.23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8 0 24575,'-18'0'0,"32"0"0,6 0 0,30 0 0,1 0 0,-7 0 0,0 0 0,-3 0 0,-6 0 0,-6 0 0,2 0 0,-17 0 0,4 0 0,-7 0 0,-5 0 0,-1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1.85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18'0,"0"5"0,0-10 0,0 12 0,0-6 0,0 7 0,0 7 0,0 2 0,0 0 0,0 14 0,0-12 0,0 7 0,0 17 0,0-21 0,0 15 0,0-10 0,0-18 0,0 15 0,0-22 0,0 3 0,0-12 0,0 0 0,0-14 0,0-44 0,0 26 0,0-28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2.92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79 24575,'11'0'0,"6"0"0,2 0 0,0 0 0,8 0 0,-7 0 0,3 0 0,0 0 0,-4-17 0,0 8 0,-7-15 0,-1 7 0,-10 4 0,9-9 0,-8 9 0,3-4 0,-5 5 0,0-4 0,-10 8 0,-15-2 0,-2 10 0,-11 6 0,12 1 0,0 23 0,12-7 0,-4 33 0,16-3 0,-4 40 0,6-23 0,0 12 0,0-42 0,0-4 0,5-10 0,8-7 0,7 0 0,25 0 0,4-5 0,19 0 0,8-9 0,-13-5 0,-3 0 0,-22-16 0,-8-5 0,-5-23 0,-5 4 0,-8 13 0,-6 1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3.8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71 12 24575,'-5'-6'0,"-1"1"0,0 10 0,1 6 0,5 2 0,0 3 0,0 7 0,0-8 0,0 8 0,0 0 0,0-9 0,0 14 0,0-10 0,0 7 0,0-7 0,0 19 0,0-14 0,0 15 0,0-7 0,0-5 0,5-7 0,1-8 0,17-11 0,-9 0 0,9 0 0,-11 0 0,0 5 0,-6 1 0,-1 6 0,-5 5 0,0 7 0,0-4 0,0 3 0,-17-6 0,2-3 0,-17-2 0,-5-6 0,8-6 0,-9 0 0,18-5 0,2-8 0,6 0 0,-1-6 0,7 8 0,-5-1 0,10 0 0,-4-5 0,5 9 0,0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4.43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8'0'0,"2"0"0,-15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4.922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11'0'0,"-1"0"0,1 0 0,-4 0 0,-3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5.50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4'0,"0"-1"0,0 14 0,0 1 0,0 1 0,0 26 0,0-15 0,0 15 0,0 4 0,0-24 0,0 16 0,0-24 0,0-4 0,0 4 0,0-1 0,5-3 0,6-1 0,2-7 0,4-5 0,-6 0 0,-4 0 0,-2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4'0'0,"-4"0"0,16 0 0,-2 0 0,0 0 0,11 0 0,-21 0 0,15 0 0,-14 0 0,6 0 0,-5 0 0,3 0 0,-9 0 0,4 0 0,0 0 0,1 0 0,4 0 0,0-4 0,0 3 0,-4-3 0,3 4 0,-7 0 0,-2 0 0,-5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8.06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7'0,"0"21"0,0-15 0,0 34 0,0-11 0,0 25 0,0-7 0,0 18 0,0-9 0,0 1 0,0 7 0,0-7 0,0 0 0,0-15 0,0-1 0,0 15 0,0 19 0,0-31 0,0-37 0,0 13 0,0-25 0,0-1 0,0 1 0,0 0 0,0-1 0,0-14 0,0-6 0,6-15 0,1-2 0,6 0 0,0 0 0,-1 6 0,0 2 0,0 6 0,0 6 0,6-5 0,-5 9 0,11-9 0,-11 9 0,5-3 0,0 5 0,-4 0 0,3 0 0,-5 0 0,0 10 0,-6 4 0,5 4 0,-10 0 0,4 0 0,0-4 0,-3 4 0,8-7 0,-9 1 0,5 0 0,-6-1 0,5 1 0,-4 10 0,4-8 0,-5 8 0,0-10 0,0 0 0,0 0 0,-5-1 0,-8-4 0,-37-2 0,16-5 0,-16 0 0,32 0 0,0 0 0,5 0 0,0-5 0,8 4 0,5-4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38.78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4'0,"-1"3"0,-5 18 0,0 7 0,0 12 0,0 3 0,0 14 0,0-14 0,0 7 0,0-8 0,0 2 0,0 0 0,0-8 0,0-12 0,0-25 0,0-17 0,0-8 0,0-16 0,0 12 0,0 12 0,0 2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0.04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62 9 24575,'-13'-9'0,"2"11"0,11 48 0,0-10 0,0 26 0,0-15 0,0 2 0,0 9 0,0 0 0,0 9 0,0-15 0,0 5 0,0-19 0,0-7 0,0-8 0,0-3 0,0-11 0,0 5 0,0-6 0,0-15 0,0-6 0,0-22 0,0 3 0,0-13 0,0 13 0,0-13 0,0 13 0,0-5 0,0 7 0,0 6 0,0 2 0,6 6 0,6 0 0,2 5 0,4 1 0,-7 6 0,7 0 0,-5 0 0,5 0 0,-6 0 0,6 0 0,-5 0 0,5 5 0,-6 2 0,0 4 0,-1-4 0,1 3 0,-1-3 0,1 5 0,-5-1 0,-2 1 0,-5 0 0,0-1 0,0 1 0,0 0 0,0-1 0,0 1 0,0-1 0,0 1 0,0 0 0,0-1 0,0 1 0,-5-1 0,-2 1 0,-10-6 0,-3 5 0,-6-9 0,0 3 0,0-5 0,0 0 0,0 0 0,-21 6 0,22-5 0,-9 4 0,29-5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1.40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26'0'0,"3"0"0,-16 0 0,11 0 0,-4 6 0,0 7 0,-2 0 0,-6 5 0,0 0 0,1 2 0,-1 0 0,1 4 0,-1-11 0,-5 5 0,-2-7 0,-5 7 0,0-4 0,0 3 0,0-5 0,0 0 0,0 6 0,0-5 0,-12 5 0,-2-5 0,-12-6 0,0 4 0,6-9 0,2 4 0,6-6 0,0 0 0,1 0 0,-1 0 0,1 0 0,0 0 0,1 0 0,-1 0 0,5 4 0,5-2 0,8 2 0,4-4 0,18 0 0,-6 0 0,8 0 0,-7 0 0,-11 0 0,17 0 0,-16 0 0,9 0 0,-11 0 0,0 0 0,4 0 0,-3 0 0,4 0 0,-11 0 0,0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2.83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8'0,"0"65"0,0-25 0,0-3 0,0 0 0,0 17 0,0 2 0,0-1 0,0 8 0,0-6 0,0-10 0,0-11 0,0-13 0,0-14 0,0 14 0,0-13 0,0 12 0,0-12 0,0 12 0,0-12 0,0-1 0,0 14 0,0-24 0,0 18 0,0-34 0,0-8 0,0-13 0,0-13 0,0 5 0,0-43 0,0 35 0,7-35 0,0 43 0,6 1 0,5 3 0,-5 10 0,12 1 0,-12 3 0,11 8 0,-4-3 0,11 5 0,-4 0 0,-2 0 0,-1 6 0,-11 1 0,5 5 0,0 6 0,-4 1 0,5 7 0,-7 0 0,1 0 0,12 46 0,-15-13 0,7 12 0,-17-25 0,0-33 0,-5 5 0,-8-11 0,-7-2 0,-13-5 0,5 0 0,-6 0 0,8 0 0,-7 0 0,5 0 0,1 0 0,3 0 0,10 0 0,1-5 0,8 4 0,5-5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3.83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0 24575,'0'18'0,"0"1"0,0 11 0,0-4 0,0 5 0,0-7 0,0-4 0,0-2 0,0-6 0,0-1 0,0 1 0,0-1 0,16-4 0,0-14 0,21 4 0,-9-8 0,13 11 0,-14 0 0,7 0 0,-1 0 0,-6 0 0,7 0 0,-9 0 0,-5 5 0,4 2 0,-10 5 0,4 0 0,-7 0 0,1-1 0,0 7 0,0-5 0,-5 5 0,-2-6 0,-5 6 0,0 12 0,0-8 0,0 6 0,-5-16 0,-8 0 0,-7 0 0,-6-5 0,0-1 0,0-6 0,-7 0 0,11 0 0,-10 0 0,13 0 0,-7 0 0,6 0 0,2 0 0,6 0 0,0 0 0,1-5 0,-1-2 0,6-4 0,1 0 0,5 4 0,0 2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4.64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34'0'0,"-7"0"0,10 0 0,-6 0 0,-5 0 0,-2 0 0,-7 0 0,0 0 0,1 0 0,0 0 0,-7 0 0,-6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9.02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62 1 24575,'0'30'0,"0"21"0,0 4 0,0 5 0,0 3 0,0-2 0,0-16 0,0 22 0,0-34 0,0 15 0,0-34 0,0 10 0,0-11 0,0 26 0,0-22 0,-6 32 0,4-34 0,-3 37 0,5-35 0,-6 24 0,4-28 0,-9 22 0,10-19 0,-10 22 0,10-23 0,-9 1 0,8-15 0,-3-8 0,5-4 0,0-7 0,0 5 0,0-5 0,0 6 0,0 1 0,5-1 0,1 6 0,5 1 0,1 5 0,-1 0 0,1 0 0,0 0 0,-1 0 0,11 0 0,-7 0 0,7 0 0,-11 0 0,1 0 0,0 0 0,-1 0 0,6 0 0,-4 0 0,3 0 0,-10 5 0,4 2 0,-4 4 0,5 1 0,1-1 0,-6 1 0,5-1 0,0 18 0,-3-13 0,3 12 0,-11-10 0,0-5 0,0 5 0,0-6 0,0 6 0,0-5 0,0 5 0,-6 4 0,-7-7 0,-6 2 0,-1-12 0,-4-5 0,4 0 0,-6 0 0,6 0 0,-15-10 0,19 7 0,-7-13 0,18 10 0,5-5 0,0-1 0,0 1 0,0-1 0,5-16 0,2 12 0,5-12 0,-1 16 0,1 6 0,-1 1 0,0 5 0,0 0 0,0 0 0,0 0 0,1 0 0,-1 0 0,1 0 0,0 0 0,-1 0 0,1 0 0,-5 0 0,-2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49.513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0 1 24575,'0'11'0,"0"6"0,0 3 0,0 5 0,0 1 0,0 0 0,0 0 0,0-7 0,0-1 0,0 10 0,0-12 0,0 12 0,0-17 0,0-9 0,0-10 0,0-42 0,0 28 0,0-2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0.56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49 0 24575,'0'31'0,"0"-11"0,0 19 0,0-10 0,0 22 0,0-6 0,0 6 0,0 0 0,0 2 0,0 9 0,0 0 0,0 0 0,0-9 0,0-2 0,0-8 0,0-1 0,0-7 0,0-8 0,0-2 0,0-12 0,0 11 0,0-11 0,0 5 0,0-2 0,0-13 0,0-24 0,0-3 0,0-21 0,0 19 0,0-1 0,0 2 0,5 5 0,1 7 0,6 3 0,0 8 0,-1-3 0,1 5 0,10 0 0,-8 0 0,8 0 0,-10 0 0,0 0 0,-1 0 0,1 5 0,0 2 0,-6 4 0,4 1 0,-3 10 0,4-8 0,-4 8 0,-2-10 0,-5-1 0,0 1 0,0 0 0,0-1 0,0 1 0,0 0 0,0-1 0,0 1 0,-5-6 0,-43-1 0,13-5 0,-28 0 0,36 0 0,2 0 0,12 0 0,-5 0 0,1 0 0,9 0 0,-3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28:36.3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2 1 24575,'-25'0'0,"3"15"0,-20 18 0,-5 8 0,11-3 0,-1 2 0,-23 20 0,-7 7 0,10-6 0,-3 3 0,5-5 0,9-8 0,0-1 0,-1 1 0,-4 4 0,5-3 0,-2 4 0,7-8 0,-4 5 0,7-9 0,2-3 0,10-15 0,11-3 0,-8-2 0,8 11 0,8-18 0,-11 14 0,17-18 0,-3-5 0,4-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1.326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7 12 24575,'18'0'0,"-1"0"0,-7 0 0,1 0 0,-5 5 0,-1 1 0,-11 29 0,5-18 0,-21 34 0,12-35 0,-13 12 0,17-26 0,1-3 0,23-18 0,25-9 0,4-2 0,23 1 0,24-4 0,-45 21 0,26-7 0,-58 19 0,-10 0 0,4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2.531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23'0,"0"1"0,0 9 0,0-5 0,0 42 0,0-19 0,0 40 0,0 6-1009,0-8 1009,0-26 0,0 3 0,4-10 0,1 0 0,-4 0 0,0 0 0,3 3 0,0-2 0,-4 40-313,0 0 313,7-21 0,-6 2 0,6-39 0,-7 12 0,0-25 0,0-7 992,0-1-992,0-17 330,0-8-330,0-20 0,0-8 0,0 0 0,0-6 0,0 5 0,0-6 0,11 7 0,-2-6 0,16 13 0,-3-13 0,11 12 0,3-5 0,8-3 0,-1 7 0,2-1 0,6 3 0,-7 12 0,7-6 0,-8 14 0,-1 2 0,-7 6 0,-1 0 0,-9 0 0,1 0 0,-6 0 0,-2 0 0,-6 12 0,-5 2 0,-2 12 0,-5-7 0,0 5 0,0-4 0,0-1 0,0 6 0,0-6 0,0 7 0,0-6 0,-11 4 0,-4-10 0,-18 5 0,-2-6 0,-8 2 0,0-1 0,-10-6 0,-2-2 0,4 2 0,-7-3 0,6-3 0,30-2 0,-6 0 0,21-5 0,2 4 0,5-4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3.37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11 5 24575,'11'0'0,"0"-5"0,-5 9 0,4-8 0,-9 14 0,5-3 0,-6 4 0,0 0 0,0 6 0,-6-4 0,-18 10 0,-10-3 0,-12-6 0,14-3 0,18-11 0,16 0 0,24 0 0,-10 0 0,6 5 0,-17 7 0,-5 0 0,0 5 0,0-6 0,0-4 0,0-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4.68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29'0,"0"-7"0,0 31 0,0 3 0,7 8 0,1 8 0,7-23 0,1 1 0,3 40 0,-4-28 0,-1-1 0,-5 27 0,-3-17 0,-6-20 0,0-20 0,0-1 0,0-7 0,0-20 0,0-11 0,0-18 0,0-5 0,0 0 0,5 10 0,8-3 0,7 11 0,13 6 0,-5 1 0,12 6 0,-12 0 0,24 0 0,6 11 0,-13-4 0,1 17 0,-40 0 0,0-3 0,-6 2 0,0-5 0,0-4 0,0 4 0,0-7 0,0 1 0,0 5 0,-16-9 0,7 2 0,-19-10 0,10 0 0,-6 0 0,6-5 0,1-2 0,5-10 0,0 9 0,5-2 0,2 1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5.454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6'4'0,"-2"3"0,-4 9 0,0-3 0,0 9 0,0-9 0,0 4 0,0-6 0,5-4 0,27-3 0,-1-4 0,23 0 0,34 0 0,-33 0 0,33 0 0,-17 0 0,-35 0 0,17 0 0,-41 0 0,-1 0 0,-5-4 0,-1-3 0,-5-4 0,-11-6 0,-11 3 0,5 1 0,-2 7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6.015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0 24575,'0'11'0,"0"0"0,0 7 0,0-5 0,0 11 0,0-4 0,0-1 0,0 6 0,0-6 0,0 1 0,0-2 0,0-7 0,0 1 0,0-1 0,0 0 0,0 0 0,0 0 0,0 0 0,0 0 0,0-10 0,0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7.28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34 1 24575,'0'17'0,"0"9"0,0 9 0,0 8 0,0 7 0,0 4 0,0 17 0,0 10 0,0 5 0,0-33 0,0 1 0,0 30 0,0-1 0,0-30 0,0-6 0,0 13 0,0 20 0,0-34 0,0-16 0,0 6 0,0-18 0,0-25 0,0-7 0,0-23 0,0-8 0,0 16 0,0-9 0,11 7 0,-3 4 0,10-5 0,6 7 0,-3 5 0,10 7 0,11 8 0,-12 5 0,5 0 0,-17 0 0,-2 10 0,9 21 0,-5-9 0,-3 24 0,-6-20 0,-10 12 0,4-1 0,-5 0 0,0-5 0,-16 14 0,0-22 0,-15 11 0,-45-22 0,38-6 0,-38-1 0,28-6 0,23-6 0,-10 0 0,30 0 0,5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8.35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 24575,'0'4'0,"0"-1"0,0 20 0,0-10 0,0 12 0,0-6 0,0 1 0,0 4 0,0 13 0,0-13 0,0 12 0,0-25 0,4-5 0,3-1 0,10-5 0,3 0 0,5 0 0,1 0 0,0 0 0,0 0 0,-7 0 0,-1 0 0,-6 0 0,0 0 0,-1 0 0,-4 5 0,-2 1 0,-5 6 0,0-1 0,0 1 0,0 0 0,0-1 0,0 1 0,0 0 0,0-1 0,0 1 0,0-1 0,0 7 0,0-4 0,0 4 0,0-7 0,0 1 0,-5-1 0,-2 1 0,-11 0 0,5 0 0,-5-5 0,6-2 0,-6-5 0,4 0 0,-10 0 0,10 0 0,-10 0 0,10 0 0,-4 0 0,7 0 0,-1 0 0,6 0 0,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9.059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 12 24575,'4'-7'0,"3"2"0,4 5 0,0 0 0,1 0 0,0 0 0,-1 0 0,0 0 0,-5 0 0,-1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20T17:43:59.940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2 5 24575,'-2'-5'0,"16"21"0,14-10 0,6 32 0,28 6 0,-26 11 0,19 3 0,-12 21 0,-24-21 0,8 22 0,-21-27 0,-4 7 0,4 20 0,-6-20 0,0 18 0,0-17 0,0 14 0,-7 13 0,-1 6 0,-20-8 0,6-22 0,-11-11 0,14-28 0,-15-7 0,24-12 0,-11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26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ssimistic pruning builds a sequence of DC from the initial one and at each step, one rule is removed such that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s removal brings the lowest error among all possible remova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is pruning returns the smallest tree with lowest error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5976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ssimistic pruning builds a sequence of DC from the initial one and at each step, one rule is removed such that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s removal brings the lowest error among all possible remova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is pruning returns the smallest tree with lowest error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5826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image" Target="../media/image8.wmf"/><Relationship Id="rId7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13" Type="http://schemas.openxmlformats.org/officeDocument/2006/relationships/image" Target="../media/image42.png"/><Relationship Id="rId18" Type="http://schemas.openxmlformats.org/officeDocument/2006/relationships/customXml" Target="../ink/ink8.xml"/><Relationship Id="rId26" Type="http://schemas.openxmlformats.org/officeDocument/2006/relationships/customXml" Target="../ink/ink12.xml"/><Relationship Id="rId21" Type="http://schemas.openxmlformats.org/officeDocument/2006/relationships/image" Target="../media/image46.png"/><Relationship Id="rId7" Type="http://schemas.openxmlformats.org/officeDocument/2006/relationships/image" Target="../media/image39.png"/><Relationship Id="rId12" Type="http://schemas.openxmlformats.org/officeDocument/2006/relationships/customXml" Target="../ink/ink5.xml"/><Relationship Id="rId17" Type="http://schemas.openxmlformats.org/officeDocument/2006/relationships/image" Target="../media/image44.png"/><Relationship Id="rId25" Type="http://schemas.openxmlformats.org/officeDocument/2006/relationships/image" Target="../media/image48.png"/><Relationship Id="rId2" Type="http://schemas.openxmlformats.org/officeDocument/2006/relationships/customXml" Target="../ink/ink1.xml"/><Relationship Id="rId16" Type="http://schemas.openxmlformats.org/officeDocument/2006/relationships/customXml" Target="../ink/ink7.xml"/><Relationship Id="rId20" Type="http://schemas.openxmlformats.org/officeDocument/2006/relationships/customXml" Target="../ink/ink9.xml"/><Relationship Id="rId29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1" Type="http://schemas.openxmlformats.org/officeDocument/2006/relationships/image" Target="../media/image41.png"/><Relationship Id="rId24" Type="http://schemas.openxmlformats.org/officeDocument/2006/relationships/customXml" Target="../ink/ink11.xml"/><Relationship Id="rId5" Type="http://schemas.openxmlformats.org/officeDocument/2006/relationships/image" Target="../media/image38.png"/><Relationship Id="rId15" Type="http://schemas.openxmlformats.org/officeDocument/2006/relationships/image" Target="../media/image43.png"/><Relationship Id="rId23" Type="http://schemas.openxmlformats.org/officeDocument/2006/relationships/image" Target="../media/image47.png"/><Relationship Id="rId28" Type="http://schemas.openxmlformats.org/officeDocument/2006/relationships/customXml" Target="../ink/ink13.xml"/><Relationship Id="rId10" Type="http://schemas.openxmlformats.org/officeDocument/2006/relationships/customXml" Target="../ink/ink4.xml"/><Relationship Id="rId19" Type="http://schemas.openxmlformats.org/officeDocument/2006/relationships/image" Target="../media/image45.png"/><Relationship Id="rId9" Type="http://schemas.openxmlformats.org/officeDocument/2006/relationships/image" Target="../media/image40.png"/><Relationship Id="rId14" Type="http://schemas.openxmlformats.org/officeDocument/2006/relationships/customXml" Target="../ink/ink6.xml"/><Relationship Id="rId22" Type="http://schemas.openxmlformats.org/officeDocument/2006/relationships/customXml" Target="../ink/ink10.xml"/><Relationship Id="rId27" Type="http://schemas.openxmlformats.org/officeDocument/2006/relationships/image" Target="../media/image4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6.xml"/><Relationship Id="rId13" Type="http://schemas.openxmlformats.org/officeDocument/2006/relationships/image" Target="../media/image56.png"/><Relationship Id="rId18" Type="http://schemas.openxmlformats.org/officeDocument/2006/relationships/customXml" Target="../ink/ink21.xml"/><Relationship Id="rId21" Type="http://schemas.openxmlformats.org/officeDocument/2006/relationships/image" Target="../media/image60.png"/><Relationship Id="rId7" Type="http://schemas.openxmlformats.org/officeDocument/2006/relationships/image" Target="../media/image53.png"/><Relationship Id="rId12" Type="http://schemas.openxmlformats.org/officeDocument/2006/relationships/customXml" Target="../ink/ink18.xml"/><Relationship Id="rId17" Type="http://schemas.openxmlformats.org/officeDocument/2006/relationships/image" Target="../media/image58.png"/><Relationship Id="rId2" Type="http://schemas.openxmlformats.org/officeDocument/2006/relationships/customXml" Target="../ink/ink14.xml"/><Relationship Id="rId16" Type="http://schemas.openxmlformats.org/officeDocument/2006/relationships/customXml" Target="../ink/ink20.xml"/><Relationship Id="rId20" Type="http://schemas.openxmlformats.org/officeDocument/2006/relationships/customXml" Target="../ink/ink2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.xml"/><Relationship Id="rId11" Type="http://schemas.openxmlformats.org/officeDocument/2006/relationships/image" Target="../media/image55.png"/><Relationship Id="rId5" Type="http://schemas.openxmlformats.org/officeDocument/2006/relationships/image" Target="../media/image52.png"/><Relationship Id="rId15" Type="http://schemas.openxmlformats.org/officeDocument/2006/relationships/image" Target="../media/image57.png"/><Relationship Id="rId23" Type="http://schemas.openxmlformats.org/officeDocument/2006/relationships/image" Target="../media/image61.png"/><Relationship Id="rId10" Type="http://schemas.openxmlformats.org/officeDocument/2006/relationships/customXml" Target="../ink/ink17.xml"/><Relationship Id="rId19" Type="http://schemas.openxmlformats.org/officeDocument/2006/relationships/image" Target="../media/image59.png"/><Relationship Id="rId9" Type="http://schemas.openxmlformats.org/officeDocument/2006/relationships/image" Target="../media/image54.png"/><Relationship Id="rId14" Type="http://schemas.openxmlformats.org/officeDocument/2006/relationships/customXml" Target="../ink/ink19.xml"/><Relationship Id="rId22" Type="http://schemas.openxmlformats.org/officeDocument/2006/relationships/customXml" Target="../ink/ink23.xml"/></Relationships>
</file>

<file path=ppt/slides/_rels/slide14.xml.rels><?xml version="1.0" encoding="UTF-8" standalone="yes"?>
<Relationships xmlns="http://schemas.openxmlformats.org/package/2006/relationships"><Relationship Id="rId39" Type="http://schemas.openxmlformats.org/officeDocument/2006/relationships/customXml" Target="../ink/ink25.xml"/><Relationship Id="rId51" Type="http://schemas.openxmlformats.org/officeDocument/2006/relationships/customXml" Target="../ink/ink31.xml"/><Relationship Id="rId3" Type="http://schemas.openxmlformats.org/officeDocument/2006/relationships/oleObject" Target="../embeddings/oleObject7.bin"/><Relationship Id="rId42" Type="http://schemas.openxmlformats.org/officeDocument/2006/relationships/image" Target="../media/image80.png"/><Relationship Id="rId47" Type="http://schemas.openxmlformats.org/officeDocument/2006/relationships/customXml" Target="../ink/ink29.xml"/><Relationship Id="rId50" Type="http://schemas.openxmlformats.org/officeDocument/2006/relationships/image" Target="../media/image84.png"/><Relationship Id="rId55" Type="http://schemas.openxmlformats.org/officeDocument/2006/relationships/customXml" Target="../ink/ink33.xml"/><Relationship Id="rId38" Type="http://schemas.openxmlformats.org/officeDocument/2006/relationships/image" Target="../media/image78.png"/><Relationship Id="rId46" Type="http://schemas.openxmlformats.org/officeDocument/2006/relationships/image" Target="../media/image82.png"/><Relationship Id="rId2" Type="http://schemas.openxmlformats.org/officeDocument/2006/relationships/notesSlide" Target="../notesSlides/notesSlide1.xml"/><Relationship Id="rId41" Type="http://schemas.openxmlformats.org/officeDocument/2006/relationships/customXml" Target="../ink/ink26.xml"/><Relationship Id="rId54" Type="http://schemas.openxmlformats.org/officeDocument/2006/relationships/image" Target="../media/image86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24.xml"/><Relationship Id="rId40" Type="http://schemas.openxmlformats.org/officeDocument/2006/relationships/image" Target="../media/image79.png"/><Relationship Id="rId45" Type="http://schemas.openxmlformats.org/officeDocument/2006/relationships/customXml" Target="../ink/ink28.xml"/><Relationship Id="rId53" Type="http://schemas.openxmlformats.org/officeDocument/2006/relationships/customXml" Target="../ink/ink32.xml"/><Relationship Id="rId5" Type="http://schemas.openxmlformats.org/officeDocument/2006/relationships/image" Target="../media/image5.tiff"/><Relationship Id="rId49" Type="http://schemas.openxmlformats.org/officeDocument/2006/relationships/customXml" Target="../ink/ink30.xml"/><Relationship Id="rId44" Type="http://schemas.openxmlformats.org/officeDocument/2006/relationships/image" Target="../media/image81.png"/><Relationship Id="rId52" Type="http://schemas.openxmlformats.org/officeDocument/2006/relationships/image" Target="../media/image85.png"/><Relationship Id="rId4" Type="http://schemas.openxmlformats.org/officeDocument/2006/relationships/image" Target="../media/image11.wmf"/><Relationship Id="rId43" Type="http://schemas.openxmlformats.org/officeDocument/2006/relationships/customXml" Target="../ink/ink27.xml"/><Relationship Id="rId48" Type="http://schemas.openxmlformats.org/officeDocument/2006/relationships/image" Target="../media/image83.png"/><Relationship Id="rId56" Type="http://schemas.openxmlformats.org/officeDocument/2006/relationships/image" Target="../media/image8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45.png"/><Relationship Id="rId21" Type="http://schemas.openxmlformats.org/officeDocument/2006/relationships/image" Target="../media/image99.png"/><Relationship Id="rId42" Type="http://schemas.openxmlformats.org/officeDocument/2006/relationships/image" Target="../media/image109.png"/><Relationship Id="rId63" Type="http://schemas.openxmlformats.org/officeDocument/2006/relationships/customXml" Target="../ink/ink66.xml"/><Relationship Id="rId84" Type="http://schemas.openxmlformats.org/officeDocument/2006/relationships/image" Target="../media/image129.png"/><Relationship Id="rId138" Type="http://schemas.openxmlformats.org/officeDocument/2006/relationships/customXml" Target="../ink/ink104.xml"/><Relationship Id="rId159" Type="http://schemas.openxmlformats.org/officeDocument/2006/relationships/image" Target="../media/image166.png"/><Relationship Id="rId170" Type="http://schemas.openxmlformats.org/officeDocument/2006/relationships/customXml" Target="../ink/ink120.xml"/><Relationship Id="rId191" Type="http://schemas.openxmlformats.org/officeDocument/2006/relationships/image" Target="../media/image182.png"/><Relationship Id="rId107" Type="http://schemas.openxmlformats.org/officeDocument/2006/relationships/image" Target="../media/image140.png"/><Relationship Id="rId11" Type="http://schemas.openxmlformats.org/officeDocument/2006/relationships/image" Target="../media/image94.png"/><Relationship Id="rId32" Type="http://schemas.openxmlformats.org/officeDocument/2006/relationships/image" Target="../media/image104.png"/><Relationship Id="rId53" Type="http://schemas.openxmlformats.org/officeDocument/2006/relationships/customXml" Target="../ink/ink61.xml"/><Relationship Id="rId74" Type="http://schemas.openxmlformats.org/officeDocument/2006/relationships/image" Target="../media/image124.png"/><Relationship Id="rId128" Type="http://schemas.openxmlformats.org/officeDocument/2006/relationships/customXml" Target="../ink/ink99.xml"/><Relationship Id="rId149" Type="http://schemas.openxmlformats.org/officeDocument/2006/relationships/image" Target="../media/image161.png"/><Relationship Id="rId5" Type="http://schemas.openxmlformats.org/officeDocument/2006/relationships/image" Target="../media/image91.png"/><Relationship Id="rId95" Type="http://schemas.openxmlformats.org/officeDocument/2006/relationships/image" Target="../media/image134.png"/><Relationship Id="rId160" Type="http://schemas.openxmlformats.org/officeDocument/2006/relationships/customXml" Target="../ink/ink115.xml"/><Relationship Id="rId181" Type="http://schemas.openxmlformats.org/officeDocument/2006/relationships/image" Target="../media/image177.png"/><Relationship Id="rId22" Type="http://schemas.openxmlformats.org/officeDocument/2006/relationships/customXml" Target="../ink/ink44.xml"/><Relationship Id="rId43" Type="http://schemas.openxmlformats.org/officeDocument/2006/relationships/customXml" Target="../ink/ink55.xml"/><Relationship Id="rId64" Type="http://schemas.openxmlformats.org/officeDocument/2006/relationships/image" Target="../media/image119.png"/><Relationship Id="rId118" Type="http://schemas.openxmlformats.org/officeDocument/2006/relationships/customXml" Target="../ink/ink94.xml"/><Relationship Id="rId139" Type="http://schemas.openxmlformats.org/officeDocument/2006/relationships/image" Target="../media/image156.png"/><Relationship Id="rId85" Type="http://schemas.openxmlformats.org/officeDocument/2006/relationships/customXml" Target="../ink/ink77.xml"/><Relationship Id="rId150" Type="http://schemas.openxmlformats.org/officeDocument/2006/relationships/customXml" Target="../ink/ink110.xml"/><Relationship Id="rId171" Type="http://schemas.openxmlformats.org/officeDocument/2006/relationships/image" Target="../media/image172.png"/><Relationship Id="rId192" Type="http://schemas.openxmlformats.org/officeDocument/2006/relationships/customXml" Target="../ink/ink131.xml"/><Relationship Id="rId12" Type="http://schemas.openxmlformats.org/officeDocument/2006/relationships/customXml" Target="../ink/ink39.xml"/><Relationship Id="rId33" Type="http://schemas.openxmlformats.org/officeDocument/2006/relationships/customXml" Target="../ink/ink50.xml"/><Relationship Id="rId108" Type="http://schemas.openxmlformats.org/officeDocument/2006/relationships/customXml" Target="../ink/ink89.xml"/><Relationship Id="rId129" Type="http://schemas.openxmlformats.org/officeDocument/2006/relationships/image" Target="../media/image151.png"/><Relationship Id="rId54" Type="http://schemas.openxmlformats.org/officeDocument/2006/relationships/image" Target="../media/image114.png"/><Relationship Id="rId75" Type="http://schemas.openxmlformats.org/officeDocument/2006/relationships/customXml" Target="../ink/ink72.xml"/><Relationship Id="rId96" Type="http://schemas.openxmlformats.org/officeDocument/2006/relationships/customXml" Target="../ink/ink83.xml"/><Relationship Id="rId140" Type="http://schemas.openxmlformats.org/officeDocument/2006/relationships/customXml" Target="../ink/ink105.xml"/><Relationship Id="rId161" Type="http://schemas.openxmlformats.org/officeDocument/2006/relationships/image" Target="../media/image167.png"/><Relationship Id="rId182" Type="http://schemas.openxmlformats.org/officeDocument/2006/relationships/customXml" Target="../ink/ink126.xml"/><Relationship Id="rId6" Type="http://schemas.openxmlformats.org/officeDocument/2006/relationships/customXml" Target="../ink/ink36.xml"/><Relationship Id="rId23" Type="http://schemas.openxmlformats.org/officeDocument/2006/relationships/image" Target="../media/image100.png"/><Relationship Id="rId119" Type="http://schemas.openxmlformats.org/officeDocument/2006/relationships/image" Target="../media/image146.png"/><Relationship Id="rId44" Type="http://schemas.openxmlformats.org/officeDocument/2006/relationships/image" Target="../media/image110.png"/><Relationship Id="rId65" Type="http://schemas.openxmlformats.org/officeDocument/2006/relationships/customXml" Target="../ink/ink67.xml"/><Relationship Id="rId86" Type="http://schemas.openxmlformats.org/officeDocument/2006/relationships/customXml" Target="../ink/ink78.xml"/><Relationship Id="rId130" Type="http://schemas.openxmlformats.org/officeDocument/2006/relationships/customXml" Target="../ink/ink100.xml"/><Relationship Id="rId151" Type="http://schemas.openxmlformats.org/officeDocument/2006/relationships/image" Target="../media/image162.png"/><Relationship Id="rId172" Type="http://schemas.openxmlformats.org/officeDocument/2006/relationships/customXml" Target="../ink/ink121.xml"/><Relationship Id="rId193" Type="http://schemas.openxmlformats.org/officeDocument/2006/relationships/image" Target="../media/image183.png"/><Relationship Id="rId13" Type="http://schemas.openxmlformats.org/officeDocument/2006/relationships/image" Target="../media/image95.png"/><Relationship Id="rId109" Type="http://schemas.openxmlformats.org/officeDocument/2006/relationships/image" Target="../media/image141.png"/><Relationship Id="rId34" Type="http://schemas.openxmlformats.org/officeDocument/2006/relationships/image" Target="../media/image105.png"/><Relationship Id="rId50" Type="http://schemas.openxmlformats.org/officeDocument/2006/relationships/image" Target="../media/image112.png"/><Relationship Id="rId55" Type="http://schemas.openxmlformats.org/officeDocument/2006/relationships/customXml" Target="../ink/ink62.xml"/><Relationship Id="rId76" Type="http://schemas.openxmlformats.org/officeDocument/2006/relationships/image" Target="../media/image125.png"/><Relationship Id="rId97" Type="http://schemas.openxmlformats.org/officeDocument/2006/relationships/image" Target="../media/image135.png"/><Relationship Id="rId104" Type="http://schemas.openxmlformats.org/officeDocument/2006/relationships/customXml" Target="../ink/ink87.xml"/><Relationship Id="rId120" Type="http://schemas.openxmlformats.org/officeDocument/2006/relationships/customXml" Target="../ink/ink95.xml"/><Relationship Id="rId125" Type="http://schemas.openxmlformats.org/officeDocument/2006/relationships/image" Target="../media/image149.png"/><Relationship Id="rId141" Type="http://schemas.openxmlformats.org/officeDocument/2006/relationships/image" Target="../media/image157.png"/><Relationship Id="rId146" Type="http://schemas.openxmlformats.org/officeDocument/2006/relationships/customXml" Target="../ink/ink108.xml"/><Relationship Id="rId167" Type="http://schemas.openxmlformats.org/officeDocument/2006/relationships/image" Target="../media/image170.png"/><Relationship Id="rId188" Type="http://schemas.openxmlformats.org/officeDocument/2006/relationships/customXml" Target="../ink/ink129.xml"/><Relationship Id="rId7" Type="http://schemas.openxmlformats.org/officeDocument/2006/relationships/image" Target="../media/image92.png"/><Relationship Id="rId71" Type="http://schemas.openxmlformats.org/officeDocument/2006/relationships/customXml" Target="../ink/ink70.xml"/><Relationship Id="rId92" Type="http://schemas.openxmlformats.org/officeDocument/2006/relationships/customXml" Target="../ink/ink81.xml"/><Relationship Id="rId162" Type="http://schemas.openxmlformats.org/officeDocument/2006/relationships/customXml" Target="../ink/ink116.xml"/><Relationship Id="rId183" Type="http://schemas.openxmlformats.org/officeDocument/2006/relationships/image" Target="../media/image178.png"/><Relationship Id="rId2" Type="http://schemas.openxmlformats.org/officeDocument/2006/relationships/customXml" Target="../ink/ink34.xml"/><Relationship Id="rId29" Type="http://schemas.openxmlformats.org/officeDocument/2006/relationships/customXml" Target="../ink/ink48.xml"/><Relationship Id="rId24" Type="http://schemas.openxmlformats.org/officeDocument/2006/relationships/customXml" Target="../ink/ink45.xml"/><Relationship Id="rId40" Type="http://schemas.openxmlformats.org/officeDocument/2006/relationships/image" Target="../media/image108.png"/><Relationship Id="rId45" Type="http://schemas.openxmlformats.org/officeDocument/2006/relationships/customXml" Target="../ink/ink56.xml"/><Relationship Id="rId66" Type="http://schemas.openxmlformats.org/officeDocument/2006/relationships/image" Target="../media/image120.png"/><Relationship Id="rId87" Type="http://schemas.openxmlformats.org/officeDocument/2006/relationships/image" Target="../media/image130.png"/><Relationship Id="rId110" Type="http://schemas.openxmlformats.org/officeDocument/2006/relationships/customXml" Target="../ink/ink90.xml"/><Relationship Id="rId115" Type="http://schemas.openxmlformats.org/officeDocument/2006/relationships/image" Target="../media/image144.png"/><Relationship Id="rId131" Type="http://schemas.openxmlformats.org/officeDocument/2006/relationships/image" Target="../media/image152.png"/><Relationship Id="rId136" Type="http://schemas.openxmlformats.org/officeDocument/2006/relationships/customXml" Target="../ink/ink103.xml"/><Relationship Id="rId157" Type="http://schemas.openxmlformats.org/officeDocument/2006/relationships/image" Target="../media/image165.png"/><Relationship Id="rId178" Type="http://schemas.openxmlformats.org/officeDocument/2006/relationships/customXml" Target="../ink/ink124.xml"/><Relationship Id="rId61" Type="http://schemas.openxmlformats.org/officeDocument/2006/relationships/customXml" Target="../ink/ink65.xml"/><Relationship Id="rId82" Type="http://schemas.openxmlformats.org/officeDocument/2006/relationships/image" Target="../media/image128.png"/><Relationship Id="rId152" Type="http://schemas.openxmlformats.org/officeDocument/2006/relationships/customXml" Target="../ink/ink111.xml"/><Relationship Id="rId173" Type="http://schemas.openxmlformats.org/officeDocument/2006/relationships/image" Target="../media/image173.png"/><Relationship Id="rId19" Type="http://schemas.openxmlformats.org/officeDocument/2006/relationships/image" Target="../media/image98.png"/><Relationship Id="rId14" Type="http://schemas.openxmlformats.org/officeDocument/2006/relationships/customXml" Target="../ink/ink40.xml"/><Relationship Id="rId30" Type="http://schemas.openxmlformats.org/officeDocument/2006/relationships/image" Target="../media/image103.png"/><Relationship Id="rId35" Type="http://schemas.openxmlformats.org/officeDocument/2006/relationships/customXml" Target="../ink/ink51.xml"/><Relationship Id="rId56" Type="http://schemas.openxmlformats.org/officeDocument/2006/relationships/image" Target="../media/image115.png"/><Relationship Id="rId77" Type="http://schemas.openxmlformats.org/officeDocument/2006/relationships/customXml" Target="../ink/ink73.xml"/><Relationship Id="rId100" Type="http://schemas.openxmlformats.org/officeDocument/2006/relationships/customXml" Target="../ink/ink85.xml"/><Relationship Id="rId105" Type="http://schemas.openxmlformats.org/officeDocument/2006/relationships/image" Target="../media/image139.png"/><Relationship Id="rId126" Type="http://schemas.openxmlformats.org/officeDocument/2006/relationships/customXml" Target="../ink/ink98.xml"/><Relationship Id="rId147" Type="http://schemas.openxmlformats.org/officeDocument/2006/relationships/image" Target="../media/image160.png"/><Relationship Id="rId168" Type="http://schemas.openxmlformats.org/officeDocument/2006/relationships/customXml" Target="../ink/ink119.xml"/><Relationship Id="rId8" Type="http://schemas.openxmlformats.org/officeDocument/2006/relationships/customXml" Target="../ink/ink37.xml"/><Relationship Id="rId51" Type="http://schemas.openxmlformats.org/officeDocument/2006/relationships/customXml" Target="../ink/ink60.xml"/><Relationship Id="rId72" Type="http://schemas.openxmlformats.org/officeDocument/2006/relationships/image" Target="../media/image123.png"/><Relationship Id="rId93" Type="http://schemas.openxmlformats.org/officeDocument/2006/relationships/image" Target="../media/image133.png"/><Relationship Id="rId98" Type="http://schemas.openxmlformats.org/officeDocument/2006/relationships/customXml" Target="../ink/ink84.xml"/><Relationship Id="rId121" Type="http://schemas.openxmlformats.org/officeDocument/2006/relationships/image" Target="../media/image147.png"/><Relationship Id="rId142" Type="http://schemas.openxmlformats.org/officeDocument/2006/relationships/customXml" Target="../ink/ink106.xml"/><Relationship Id="rId163" Type="http://schemas.openxmlformats.org/officeDocument/2006/relationships/image" Target="../media/image168.png"/><Relationship Id="rId184" Type="http://schemas.openxmlformats.org/officeDocument/2006/relationships/customXml" Target="../ink/ink127.xml"/><Relationship Id="rId189" Type="http://schemas.openxmlformats.org/officeDocument/2006/relationships/image" Target="../media/image181.png"/><Relationship Id="rId3" Type="http://schemas.openxmlformats.org/officeDocument/2006/relationships/image" Target="../media/image90.png"/><Relationship Id="rId25" Type="http://schemas.openxmlformats.org/officeDocument/2006/relationships/customXml" Target="../ink/ink46.xml"/><Relationship Id="rId46" Type="http://schemas.openxmlformats.org/officeDocument/2006/relationships/customXml" Target="../ink/ink57.xml"/><Relationship Id="rId67" Type="http://schemas.openxmlformats.org/officeDocument/2006/relationships/customXml" Target="../ink/ink68.xml"/><Relationship Id="rId116" Type="http://schemas.openxmlformats.org/officeDocument/2006/relationships/customXml" Target="../ink/ink93.xml"/><Relationship Id="rId137" Type="http://schemas.openxmlformats.org/officeDocument/2006/relationships/image" Target="../media/image155.png"/><Relationship Id="rId158" Type="http://schemas.openxmlformats.org/officeDocument/2006/relationships/customXml" Target="../ink/ink114.xml"/><Relationship Id="rId20" Type="http://schemas.openxmlformats.org/officeDocument/2006/relationships/customXml" Target="../ink/ink43.xml"/><Relationship Id="rId41" Type="http://schemas.openxmlformats.org/officeDocument/2006/relationships/customXml" Target="../ink/ink54.xml"/><Relationship Id="rId62" Type="http://schemas.openxmlformats.org/officeDocument/2006/relationships/image" Target="../media/image118.png"/><Relationship Id="rId83" Type="http://schemas.openxmlformats.org/officeDocument/2006/relationships/customXml" Target="../ink/ink76.xml"/><Relationship Id="rId88" Type="http://schemas.openxmlformats.org/officeDocument/2006/relationships/customXml" Target="../ink/ink79.xml"/><Relationship Id="rId111" Type="http://schemas.openxmlformats.org/officeDocument/2006/relationships/image" Target="../media/image142.png"/><Relationship Id="rId132" Type="http://schemas.openxmlformats.org/officeDocument/2006/relationships/customXml" Target="../ink/ink101.xml"/><Relationship Id="rId153" Type="http://schemas.openxmlformats.org/officeDocument/2006/relationships/image" Target="../media/image163.png"/><Relationship Id="rId174" Type="http://schemas.openxmlformats.org/officeDocument/2006/relationships/customXml" Target="../ink/ink122.xml"/><Relationship Id="rId179" Type="http://schemas.openxmlformats.org/officeDocument/2006/relationships/image" Target="../media/image176.png"/><Relationship Id="rId190" Type="http://schemas.openxmlformats.org/officeDocument/2006/relationships/customXml" Target="../ink/ink130.xml"/><Relationship Id="rId15" Type="http://schemas.openxmlformats.org/officeDocument/2006/relationships/image" Target="../media/image96.png"/><Relationship Id="rId36" Type="http://schemas.openxmlformats.org/officeDocument/2006/relationships/image" Target="../media/image106.png"/><Relationship Id="rId57" Type="http://schemas.openxmlformats.org/officeDocument/2006/relationships/customXml" Target="../ink/ink63.xml"/><Relationship Id="rId106" Type="http://schemas.openxmlformats.org/officeDocument/2006/relationships/customXml" Target="../ink/ink88.xml"/><Relationship Id="rId127" Type="http://schemas.openxmlformats.org/officeDocument/2006/relationships/image" Target="../media/image150.png"/><Relationship Id="rId10" Type="http://schemas.openxmlformats.org/officeDocument/2006/relationships/customXml" Target="../ink/ink38.xml"/><Relationship Id="rId31" Type="http://schemas.openxmlformats.org/officeDocument/2006/relationships/customXml" Target="../ink/ink49.xml"/><Relationship Id="rId52" Type="http://schemas.openxmlformats.org/officeDocument/2006/relationships/image" Target="../media/image113.png"/><Relationship Id="rId73" Type="http://schemas.openxmlformats.org/officeDocument/2006/relationships/customXml" Target="../ink/ink71.xml"/><Relationship Id="rId78" Type="http://schemas.openxmlformats.org/officeDocument/2006/relationships/image" Target="../media/image126.png"/><Relationship Id="rId94" Type="http://schemas.openxmlformats.org/officeDocument/2006/relationships/customXml" Target="../ink/ink82.xml"/><Relationship Id="rId99" Type="http://schemas.openxmlformats.org/officeDocument/2006/relationships/image" Target="../media/image136.png"/><Relationship Id="rId101" Type="http://schemas.openxmlformats.org/officeDocument/2006/relationships/image" Target="../media/image137.png"/><Relationship Id="rId122" Type="http://schemas.openxmlformats.org/officeDocument/2006/relationships/customXml" Target="../ink/ink96.xml"/><Relationship Id="rId143" Type="http://schemas.openxmlformats.org/officeDocument/2006/relationships/image" Target="../media/image158.png"/><Relationship Id="rId148" Type="http://schemas.openxmlformats.org/officeDocument/2006/relationships/customXml" Target="../ink/ink109.xml"/><Relationship Id="rId164" Type="http://schemas.openxmlformats.org/officeDocument/2006/relationships/customXml" Target="../ink/ink117.xml"/><Relationship Id="rId169" Type="http://schemas.openxmlformats.org/officeDocument/2006/relationships/image" Target="../media/image171.png"/><Relationship Id="rId185" Type="http://schemas.openxmlformats.org/officeDocument/2006/relationships/image" Target="../media/image179.png"/><Relationship Id="rId4" Type="http://schemas.openxmlformats.org/officeDocument/2006/relationships/customXml" Target="../ink/ink35.xml"/><Relationship Id="rId9" Type="http://schemas.openxmlformats.org/officeDocument/2006/relationships/image" Target="../media/image93.png"/><Relationship Id="rId180" Type="http://schemas.openxmlformats.org/officeDocument/2006/relationships/customXml" Target="../ink/ink125.xml"/><Relationship Id="rId26" Type="http://schemas.openxmlformats.org/officeDocument/2006/relationships/image" Target="../media/image101.png"/><Relationship Id="rId47" Type="http://schemas.openxmlformats.org/officeDocument/2006/relationships/customXml" Target="../ink/ink58.xml"/><Relationship Id="rId68" Type="http://schemas.openxmlformats.org/officeDocument/2006/relationships/image" Target="../media/image121.png"/><Relationship Id="rId89" Type="http://schemas.openxmlformats.org/officeDocument/2006/relationships/image" Target="../media/image131.png"/><Relationship Id="rId112" Type="http://schemas.openxmlformats.org/officeDocument/2006/relationships/customXml" Target="../ink/ink91.xml"/><Relationship Id="rId133" Type="http://schemas.openxmlformats.org/officeDocument/2006/relationships/image" Target="../media/image153.png"/><Relationship Id="rId154" Type="http://schemas.openxmlformats.org/officeDocument/2006/relationships/customXml" Target="../ink/ink112.xml"/><Relationship Id="rId175" Type="http://schemas.openxmlformats.org/officeDocument/2006/relationships/image" Target="../media/image174.png"/><Relationship Id="rId16" Type="http://schemas.openxmlformats.org/officeDocument/2006/relationships/customXml" Target="../ink/ink41.xml"/><Relationship Id="rId37" Type="http://schemas.openxmlformats.org/officeDocument/2006/relationships/customXml" Target="../ink/ink52.xml"/><Relationship Id="rId58" Type="http://schemas.openxmlformats.org/officeDocument/2006/relationships/image" Target="../media/image116.png"/><Relationship Id="rId79" Type="http://schemas.openxmlformats.org/officeDocument/2006/relationships/customXml" Target="../ink/ink74.xml"/><Relationship Id="rId102" Type="http://schemas.openxmlformats.org/officeDocument/2006/relationships/customXml" Target="../ink/ink86.xml"/><Relationship Id="rId123" Type="http://schemas.openxmlformats.org/officeDocument/2006/relationships/image" Target="../media/image148.png"/><Relationship Id="rId144" Type="http://schemas.openxmlformats.org/officeDocument/2006/relationships/customXml" Target="../ink/ink107.xml"/><Relationship Id="rId90" Type="http://schemas.openxmlformats.org/officeDocument/2006/relationships/customXml" Target="../ink/ink80.xml"/><Relationship Id="rId165" Type="http://schemas.openxmlformats.org/officeDocument/2006/relationships/image" Target="../media/image169.png"/><Relationship Id="rId186" Type="http://schemas.openxmlformats.org/officeDocument/2006/relationships/customXml" Target="../ink/ink128.xml"/><Relationship Id="rId27" Type="http://schemas.openxmlformats.org/officeDocument/2006/relationships/customXml" Target="../ink/ink47.xml"/><Relationship Id="rId48" Type="http://schemas.openxmlformats.org/officeDocument/2006/relationships/image" Target="../media/image111.png"/><Relationship Id="rId69" Type="http://schemas.openxmlformats.org/officeDocument/2006/relationships/customXml" Target="../ink/ink69.xml"/><Relationship Id="rId113" Type="http://schemas.openxmlformats.org/officeDocument/2006/relationships/image" Target="../media/image143.png"/><Relationship Id="rId134" Type="http://schemas.openxmlformats.org/officeDocument/2006/relationships/customXml" Target="../ink/ink102.xml"/><Relationship Id="rId80" Type="http://schemas.openxmlformats.org/officeDocument/2006/relationships/image" Target="../media/image127.png"/><Relationship Id="rId155" Type="http://schemas.openxmlformats.org/officeDocument/2006/relationships/image" Target="../media/image164.png"/><Relationship Id="rId176" Type="http://schemas.openxmlformats.org/officeDocument/2006/relationships/customXml" Target="../ink/ink123.xml"/><Relationship Id="rId17" Type="http://schemas.openxmlformats.org/officeDocument/2006/relationships/image" Target="../media/image97.png"/><Relationship Id="rId38" Type="http://schemas.openxmlformats.org/officeDocument/2006/relationships/image" Target="../media/image107.png"/><Relationship Id="rId59" Type="http://schemas.openxmlformats.org/officeDocument/2006/relationships/customXml" Target="../ink/ink64.xml"/><Relationship Id="rId103" Type="http://schemas.openxmlformats.org/officeDocument/2006/relationships/image" Target="../media/image138.png"/><Relationship Id="rId124" Type="http://schemas.openxmlformats.org/officeDocument/2006/relationships/customXml" Target="../ink/ink97.xml"/><Relationship Id="rId70" Type="http://schemas.openxmlformats.org/officeDocument/2006/relationships/image" Target="../media/image122.png"/><Relationship Id="rId91" Type="http://schemas.openxmlformats.org/officeDocument/2006/relationships/image" Target="../media/image132.png"/><Relationship Id="rId145" Type="http://schemas.openxmlformats.org/officeDocument/2006/relationships/image" Target="../media/image159.png"/><Relationship Id="rId166" Type="http://schemas.openxmlformats.org/officeDocument/2006/relationships/customXml" Target="../ink/ink118.xml"/><Relationship Id="rId187" Type="http://schemas.openxmlformats.org/officeDocument/2006/relationships/image" Target="../media/image180.png"/><Relationship Id="rId1" Type="http://schemas.openxmlformats.org/officeDocument/2006/relationships/slideLayout" Target="../slideLayouts/slideLayout2.xml"/><Relationship Id="rId28" Type="http://schemas.openxmlformats.org/officeDocument/2006/relationships/image" Target="../media/image102.png"/><Relationship Id="rId49" Type="http://schemas.openxmlformats.org/officeDocument/2006/relationships/customXml" Target="../ink/ink59.xml"/><Relationship Id="rId114" Type="http://schemas.openxmlformats.org/officeDocument/2006/relationships/customXml" Target="../ink/ink92.xml"/><Relationship Id="rId60" Type="http://schemas.openxmlformats.org/officeDocument/2006/relationships/image" Target="../media/image117.png"/><Relationship Id="rId81" Type="http://schemas.openxmlformats.org/officeDocument/2006/relationships/customXml" Target="../ink/ink75.xml"/><Relationship Id="rId135" Type="http://schemas.openxmlformats.org/officeDocument/2006/relationships/image" Target="../media/image154.png"/><Relationship Id="rId156" Type="http://schemas.openxmlformats.org/officeDocument/2006/relationships/customXml" Target="../ink/ink113.xml"/><Relationship Id="rId177" Type="http://schemas.openxmlformats.org/officeDocument/2006/relationships/image" Target="../media/image175.png"/><Relationship Id="rId18" Type="http://schemas.openxmlformats.org/officeDocument/2006/relationships/customXml" Target="../ink/ink42.xml"/><Relationship Id="rId39" Type="http://schemas.openxmlformats.org/officeDocument/2006/relationships/customXml" Target="../ink/ink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702156"/>
            <a:ext cx="11339462" cy="3656512"/>
          </a:xfrm>
        </p:spPr>
        <p:txBody>
          <a:bodyPr/>
          <a:lstStyle/>
          <a:p>
            <a:r>
              <a:rPr lang="en-US" altLang="en-US" sz="2500" dirty="0" err="1"/>
              <a:t>Resubstitution</a:t>
            </a:r>
            <a:r>
              <a:rPr lang="en-US" altLang="en-US" sz="2500" dirty="0"/>
              <a:t> Estimate: 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: using training error as an estimate of generalization error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02584842"/>
              </p:ext>
            </p:extLst>
          </p:nvPr>
        </p:nvGraphicFramePr>
        <p:xfrm>
          <a:off x="2235558" y="3429000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558" y="3429000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8874345" y="3496679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463" y="4556054"/>
            <a:ext cx="9996152" cy="1861803"/>
          </a:xfrm>
        </p:spPr>
        <p:txBody>
          <a:bodyPr>
            <a:normAutofit fontScale="85000"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870468"/>
              </p:ext>
            </p:extLst>
          </p:nvPr>
        </p:nvGraphicFramePr>
        <p:xfrm>
          <a:off x="3656528" y="1993005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48984" imgH="3473196" progId="Visio.Drawing.6">
                  <p:embed/>
                </p:oleObj>
              </mc:Choice>
              <mc:Fallback>
                <p:oleObj name="VISIO" r:id="rId2" imgW="6348984" imgH="3473196" progId="Visio.Drawing.6">
                  <p:embed/>
                  <p:pic>
                    <p:nvPicPr>
                      <p:cNvPr id="266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528" y="1993005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414146"/>
              </p:ext>
            </p:extLst>
          </p:nvPr>
        </p:nvGraphicFramePr>
        <p:xfrm>
          <a:off x="2132527" y="2069205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168400" imgH="2057400" progId="Excel.Sheet.8">
                  <p:embed/>
                </p:oleObj>
              </mc:Choice>
              <mc:Fallback>
                <p:oleObj name="Worksheet" r:id="rId4" imgW="1168400" imgH="2057400" progId="Excel.Sheet.8">
                  <p:embed/>
                  <p:pic>
                    <p:nvPicPr>
                      <p:cNvPr id="266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527" y="2069205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198557"/>
              </p:ext>
            </p:extLst>
          </p:nvPr>
        </p:nvGraphicFramePr>
        <p:xfrm>
          <a:off x="8685727" y="2221605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168400" imgH="2057400" progId="Excel.Sheet.8">
                  <p:embed/>
                </p:oleObj>
              </mc:Choice>
              <mc:Fallback>
                <p:oleObj name="Worksheet" r:id="rId6" imgW="1168400" imgH="2057400" progId="Excel.Sheet.8">
                  <p:embed/>
                  <p:pic>
                    <p:nvPicPr>
                      <p:cNvPr id="2662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5727" y="2221605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52970" y="4316533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3196" y="1715956"/>
            <a:ext cx="11448246" cy="51816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 dirty="0"/>
              <a:t>Stop the algorithm before it becomes a fully-grown tree</a:t>
            </a:r>
          </a:p>
          <a:p>
            <a:pPr lvl="1"/>
            <a:r>
              <a:rPr lang="en-US" altLang="en-US" sz="2400" dirty="0"/>
              <a:t>Typical stopping conditions for a node:</a:t>
            </a:r>
          </a:p>
          <a:p>
            <a:pPr marL="630000" lvl="2" indent="0">
              <a:buNone/>
            </a:pPr>
            <a:r>
              <a:rPr lang="en-US" altLang="en-US" sz="2000" dirty="0"/>
              <a:t> Stop if all instances belong to the same class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all the attribute values are the same</a:t>
            </a:r>
          </a:p>
          <a:p>
            <a:pPr lvl="1"/>
            <a:r>
              <a:rPr lang="en-US" altLang="en-US" sz="2400" dirty="0"/>
              <a:t>More restrictive conditions:</a:t>
            </a:r>
          </a:p>
          <a:p>
            <a:pPr marL="630000" lvl="2" indent="0">
              <a:buNone/>
            </a:pPr>
            <a:r>
              <a:rPr lang="en-US" altLang="en-US" sz="2000" dirty="0"/>
              <a:t> Stop if the number of instances is &lt; some user-specified threshold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class distribution of instances are independent of the available features (e.g., using </a:t>
            </a:r>
            <a:r>
              <a:rPr lang="en-US" altLang="en-US" sz="2000" dirty="0">
                <a:sym typeface="Symbol" charset="2"/>
              </a:rPr>
              <a:t></a:t>
            </a:r>
            <a:r>
              <a:rPr lang="en-US" altLang="en-US" sz="2000" baseline="30000" dirty="0">
                <a:sym typeface="Symbol" charset="2"/>
              </a:rPr>
              <a:t> 2</a:t>
            </a:r>
            <a:r>
              <a:rPr lang="en-US" altLang="en-US" sz="2000" dirty="0">
                <a:sym typeface="Symbol" charset="2"/>
              </a:rPr>
              <a:t> test)</a:t>
            </a:r>
            <a:endParaRPr lang="en-US" altLang="en-US" sz="2000" baseline="30000" dirty="0"/>
          </a:p>
          <a:p>
            <a:pPr marL="630000" lvl="2" indent="0">
              <a:buNone/>
            </a:pPr>
            <a:r>
              <a:rPr lang="en-US" altLang="en-US" sz="2000" dirty="0"/>
              <a:t> or  Stop if expanding the current node does not improve impurity measures </a:t>
            </a:r>
          </a:p>
          <a:p>
            <a:pPr marL="1008000" lvl="3" indent="0">
              <a:buNone/>
            </a:pPr>
            <a:r>
              <a:rPr lang="en-US" altLang="en-US" sz="1800" dirty="0"/>
              <a:t>(e.g., Gini or information gain).</a:t>
            </a:r>
          </a:p>
          <a:p>
            <a:pPr marL="630000" lvl="2" indent="0">
              <a:buNone/>
            </a:pPr>
            <a:r>
              <a:rPr lang="en-US" altLang="en-US" sz="2000" dirty="0"/>
              <a:t> or Stop if estimated generalization error falls below certain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57F6E51-B081-9E4E-B901-08AC4D84786A}"/>
                  </a:ext>
                </a:extLst>
              </p14:cNvPr>
              <p14:cNvContentPartPr/>
              <p14:nvPr/>
            </p14:nvContentPartPr>
            <p14:xfrm>
              <a:off x="9219304" y="2321005"/>
              <a:ext cx="591840" cy="864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57F6E51-B081-9E4E-B901-08AC4D84786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210304" y="2312365"/>
                <a:ext cx="609480" cy="88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21701136-F548-6D4D-98CF-F6717E7778DA}"/>
                  </a:ext>
                </a:extLst>
              </p14:cNvPr>
              <p14:cNvContentPartPr/>
              <p14:nvPr/>
            </p14:nvContentPartPr>
            <p14:xfrm>
              <a:off x="9721504" y="2552485"/>
              <a:ext cx="432000" cy="4755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21701136-F548-6D4D-98CF-F6717E7778D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712864" y="2543485"/>
                <a:ext cx="449640" cy="49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4FB7FFA-E77F-2548-B831-6DDFF88FC9BE}"/>
                  </a:ext>
                </a:extLst>
              </p14:cNvPr>
              <p14:cNvContentPartPr/>
              <p14:nvPr/>
            </p14:nvContentPartPr>
            <p14:xfrm>
              <a:off x="10155304" y="2978725"/>
              <a:ext cx="195840" cy="1461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4FB7FFA-E77F-2548-B831-6DDFF88FC9B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146664" y="2969725"/>
                <a:ext cx="213480" cy="16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A6272FB2-03E4-B140-911D-9A170C2F9050}"/>
              </a:ext>
            </a:extLst>
          </p:cNvPr>
          <p:cNvGrpSpPr/>
          <p:nvPr/>
        </p:nvGrpSpPr>
        <p:grpSpPr>
          <a:xfrm>
            <a:off x="9945064" y="2050285"/>
            <a:ext cx="974520" cy="323640"/>
            <a:chOff x="9945064" y="2050285"/>
            <a:chExt cx="974520" cy="323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94C3ACC-D71D-404A-8563-1F0B80634588}"/>
                    </a:ext>
                  </a:extLst>
                </p14:cNvPr>
                <p14:cNvContentPartPr/>
                <p14:nvPr/>
              </p14:nvContentPartPr>
              <p14:xfrm>
                <a:off x="9945064" y="2063245"/>
                <a:ext cx="102960" cy="2664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94C3ACC-D71D-404A-8563-1F0B8063458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936064" y="2054245"/>
                  <a:ext cx="12060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FA41AE3-FB82-B54D-AF0B-C4C4BB642CEC}"/>
                    </a:ext>
                  </a:extLst>
                </p14:cNvPr>
                <p14:cNvContentPartPr/>
                <p14:nvPr/>
              </p14:nvContentPartPr>
              <p14:xfrm>
                <a:off x="10218664" y="2105725"/>
                <a:ext cx="216360" cy="2682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FA41AE3-FB82-B54D-AF0B-C4C4BB642CE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210024" y="2096725"/>
                  <a:ext cx="23400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6F628E5-D418-F546-BDBB-A04D0ECFA0DD}"/>
                    </a:ext>
                  </a:extLst>
                </p14:cNvPr>
                <p14:cNvContentPartPr/>
                <p14:nvPr/>
              </p14:nvContentPartPr>
              <p14:xfrm>
                <a:off x="10529344" y="2128405"/>
                <a:ext cx="186840" cy="1429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6F628E5-D418-F546-BDBB-A04D0ECFA0D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520344" y="2119405"/>
                  <a:ext cx="20448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BAD17C9-183D-0343-A7F8-94C0342B9D39}"/>
                    </a:ext>
                  </a:extLst>
                </p14:cNvPr>
                <p14:cNvContentPartPr/>
                <p14:nvPr/>
              </p14:nvContentPartPr>
              <p14:xfrm>
                <a:off x="10800424" y="2050285"/>
                <a:ext cx="111240" cy="296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BAD17C9-183D-0343-A7F8-94C0342B9D3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791424" y="2041645"/>
                  <a:ext cx="12888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DA1299C-803F-2740-A24B-24224F82CDBF}"/>
                    </a:ext>
                  </a:extLst>
                </p14:cNvPr>
                <p14:cNvContentPartPr/>
                <p14:nvPr/>
              </p14:nvContentPartPr>
              <p14:xfrm>
                <a:off x="10769824" y="2166205"/>
                <a:ext cx="149760" cy="3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DA1299C-803F-2740-A24B-24224F82CDB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761184" y="2157565"/>
                  <a:ext cx="16740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3B1429C1-B8D0-E94A-8BCF-A78E263730A3}"/>
              </a:ext>
            </a:extLst>
          </p:cNvPr>
          <p:cNvGrpSpPr/>
          <p:nvPr/>
        </p:nvGrpSpPr>
        <p:grpSpPr>
          <a:xfrm>
            <a:off x="8709904" y="3248005"/>
            <a:ext cx="939600" cy="684000"/>
            <a:chOff x="8709904" y="3248005"/>
            <a:chExt cx="939600" cy="684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7932F3F-D431-1F4C-9947-54D3C7CF80D5}"/>
                    </a:ext>
                  </a:extLst>
                </p14:cNvPr>
                <p14:cNvContentPartPr/>
                <p14:nvPr/>
              </p14:nvContentPartPr>
              <p14:xfrm>
                <a:off x="8841304" y="3260965"/>
                <a:ext cx="382680" cy="4118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7932F3F-D431-1F4C-9947-54D3C7CF80D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832664" y="3252325"/>
                  <a:ext cx="400320" cy="42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ACAF3A2-CF28-1946-8535-8F279007FFCC}"/>
                    </a:ext>
                  </a:extLst>
                </p14:cNvPr>
                <p14:cNvContentPartPr/>
                <p14:nvPr/>
              </p14:nvContentPartPr>
              <p14:xfrm>
                <a:off x="8709904" y="3586765"/>
                <a:ext cx="247320" cy="345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ACAF3A2-CF28-1946-8535-8F279007FFC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701264" y="3577765"/>
                  <a:ext cx="264960" cy="36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8F7FA24-E01E-4E41-8B10-8E9280A26302}"/>
                    </a:ext>
                  </a:extLst>
                </p14:cNvPr>
                <p14:cNvContentPartPr/>
                <p14:nvPr/>
              </p14:nvContentPartPr>
              <p14:xfrm>
                <a:off x="9315064" y="3248005"/>
                <a:ext cx="207000" cy="3448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8F7FA24-E01E-4E41-8B10-8E9280A2630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306424" y="3239365"/>
                  <a:ext cx="224640" cy="36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F79A986-89D7-DE48-8FF0-5A0136026B48}"/>
                    </a:ext>
                  </a:extLst>
                </p14:cNvPr>
                <p14:cNvContentPartPr/>
                <p14:nvPr/>
              </p14:nvContentPartPr>
              <p14:xfrm>
                <a:off x="9458704" y="3573445"/>
                <a:ext cx="190800" cy="2484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F79A986-89D7-DE48-8FF0-5A0136026B4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449704" y="3564445"/>
                  <a:ext cx="208440" cy="266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90DEA2A1-CE78-E840-B739-58862790647C}"/>
                  </a:ext>
                </a:extLst>
              </p14:cNvPr>
              <p14:cNvContentPartPr/>
              <p14:nvPr/>
            </p14:nvContentPartPr>
            <p14:xfrm>
              <a:off x="7318504" y="3473365"/>
              <a:ext cx="556560" cy="53784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90DEA2A1-CE78-E840-B739-58862790647C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309864" y="3464725"/>
                <a:ext cx="574200" cy="555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200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sz="2200" dirty="0"/>
              <a:t>Grow decision tree to its entirety</a:t>
            </a:r>
          </a:p>
          <a:p>
            <a:pPr lvl="1"/>
            <a:r>
              <a:rPr lang="en-US" altLang="en-US" sz="2200" dirty="0"/>
              <a:t>Subtree replacement</a:t>
            </a:r>
          </a:p>
          <a:p>
            <a:pPr lvl="2"/>
            <a:r>
              <a:rPr lang="en-US" altLang="en-US" sz="2200" dirty="0"/>
              <a:t> Trim the nodes of the decision tree in a bottom-up fashion</a:t>
            </a:r>
          </a:p>
          <a:p>
            <a:pPr lvl="2"/>
            <a:r>
              <a:rPr lang="en-US" altLang="en-US" sz="2200" dirty="0"/>
              <a:t> If generalization error improves after trimming, replace sub-tree by a leaf node </a:t>
            </a:r>
          </a:p>
          <a:p>
            <a:pPr lvl="2"/>
            <a:r>
              <a:rPr lang="en-US" altLang="en-US" sz="2200" dirty="0"/>
              <a:t> Class label of leaf node is determined from </a:t>
            </a:r>
            <a:r>
              <a:rPr lang="en-US" altLang="en-US" sz="2200" dirty="0">
                <a:solidFill>
                  <a:schemeClr val="accent3"/>
                </a:solidFill>
              </a:rPr>
              <a:t>majority</a:t>
            </a:r>
            <a:r>
              <a:rPr lang="en-US" altLang="en-US" sz="2200" dirty="0"/>
              <a:t> class of instances in the sub-tre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7B44E5DF-7E6E-CA4E-82C4-B78C823DC0EB}"/>
                  </a:ext>
                </a:extLst>
              </p14:cNvPr>
              <p14:cNvContentPartPr/>
              <p14:nvPr/>
            </p14:nvContentPartPr>
            <p14:xfrm>
              <a:off x="9532864" y="3147205"/>
              <a:ext cx="1012320" cy="3304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7B44E5DF-7E6E-CA4E-82C4-B78C823DC0E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523864" y="3138565"/>
                <a:ext cx="1029960" cy="348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A83D5096-CC2C-CD46-A7C0-C00E3ED33605}"/>
              </a:ext>
            </a:extLst>
          </p:cNvPr>
          <p:cNvGrpSpPr/>
          <p:nvPr/>
        </p:nvGrpSpPr>
        <p:grpSpPr>
          <a:xfrm>
            <a:off x="8658064" y="2448085"/>
            <a:ext cx="2713320" cy="1078200"/>
            <a:chOff x="8658064" y="2448085"/>
            <a:chExt cx="2713320" cy="107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C20B511-58A8-F34D-B810-52028A019B3B}"/>
                    </a:ext>
                  </a:extLst>
                </p14:cNvPr>
                <p14:cNvContentPartPr/>
                <p14:nvPr/>
              </p14:nvContentPartPr>
              <p14:xfrm>
                <a:off x="11072944" y="2668765"/>
                <a:ext cx="298440" cy="478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C20B511-58A8-F34D-B810-52028A019B3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1064304" y="2659765"/>
                  <a:ext cx="316080" cy="49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8F6FD46-E844-7643-B33A-C373B0D1DB13}"/>
                    </a:ext>
                  </a:extLst>
                </p14:cNvPr>
                <p14:cNvContentPartPr/>
                <p14:nvPr/>
              </p14:nvContentPartPr>
              <p14:xfrm>
                <a:off x="8896384" y="2448085"/>
                <a:ext cx="306360" cy="5738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8F6FD46-E844-7643-B33A-C373B0D1DB1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887744" y="2439445"/>
                  <a:ext cx="324000" cy="59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11C115F-F585-5B43-B0C4-5CDC75D0C28E}"/>
                    </a:ext>
                  </a:extLst>
                </p14:cNvPr>
                <p14:cNvContentPartPr/>
                <p14:nvPr/>
              </p14:nvContentPartPr>
              <p14:xfrm>
                <a:off x="9199504" y="2674885"/>
                <a:ext cx="441000" cy="1994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11C115F-F585-5B43-B0C4-5CDC75D0C28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190864" y="2666245"/>
                  <a:ext cx="45864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CC9B1FE-DCB0-E547-A238-1B83E96ACF88}"/>
                    </a:ext>
                  </a:extLst>
                </p14:cNvPr>
                <p14:cNvContentPartPr/>
                <p14:nvPr/>
              </p14:nvContentPartPr>
              <p14:xfrm>
                <a:off x="8658064" y="3007165"/>
                <a:ext cx="298800" cy="258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CC9B1FE-DCB0-E547-A238-1B83E96ACF8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649424" y="2998525"/>
                  <a:ext cx="31644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F150021-546D-9F4B-8D39-5F4FD2993A77}"/>
                    </a:ext>
                  </a:extLst>
                </p14:cNvPr>
                <p14:cNvContentPartPr/>
                <p14:nvPr/>
              </p14:nvContentPartPr>
              <p14:xfrm>
                <a:off x="9034984" y="3035605"/>
                <a:ext cx="145440" cy="2084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F150021-546D-9F4B-8D39-5F4FD2993A77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026344" y="3026605"/>
                  <a:ext cx="16308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F8ED3C5-30E1-8248-9EE6-A10E3DCBB260}"/>
                    </a:ext>
                  </a:extLst>
                </p14:cNvPr>
                <p14:cNvContentPartPr/>
                <p14:nvPr/>
              </p14:nvContentPartPr>
              <p14:xfrm>
                <a:off x="9555904" y="2894485"/>
                <a:ext cx="111960" cy="303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F8ED3C5-30E1-8248-9EE6-A10E3DCBB26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546904" y="2885845"/>
                  <a:ext cx="12960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C435CB4-6D68-C245-81A6-8870371D9AC2}"/>
                    </a:ext>
                  </a:extLst>
                </p14:cNvPr>
                <p14:cNvContentPartPr/>
                <p14:nvPr/>
              </p14:nvContentPartPr>
              <p14:xfrm>
                <a:off x="9641584" y="2892685"/>
                <a:ext cx="299160" cy="249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C435CB4-6D68-C245-81A6-8870371D9AC2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632944" y="2883685"/>
                  <a:ext cx="31680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3DD1811-7559-A440-87EA-342A6BE9A632}"/>
                    </a:ext>
                  </a:extLst>
                </p14:cNvPr>
                <p14:cNvContentPartPr/>
                <p14:nvPr/>
              </p14:nvContentPartPr>
              <p14:xfrm>
                <a:off x="9635824" y="2874685"/>
                <a:ext cx="798840" cy="165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3DD1811-7559-A440-87EA-342A6BE9A63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626824" y="2866045"/>
                  <a:ext cx="81648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AF61C64-492F-3743-BB53-B4138EE2AAF3}"/>
                    </a:ext>
                  </a:extLst>
                </p14:cNvPr>
                <p14:cNvContentPartPr/>
                <p14:nvPr/>
              </p14:nvContentPartPr>
              <p14:xfrm>
                <a:off x="9368704" y="2558245"/>
                <a:ext cx="1213200" cy="968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AF61C64-492F-3743-BB53-B4138EE2AAF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359704" y="2549605"/>
                  <a:ext cx="1230840" cy="985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7503"/>
              </p:ext>
            </p:extLst>
          </p:nvPr>
        </p:nvGraphicFramePr>
        <p:xfrm>
          <a:off x="1401227" y="3419309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317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227" y="3419309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0062799"/>
              </p:ext>
            </p:extLst>
          </p:nvPr>
        </p:nvGraphicFramePr>
        <p:xfrm>
          <a:off x="4563526" y="2152485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7344826" y="3009977"/>
            <a:ext cx="46482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340679"/>
              </p:ext>
            </p:extLst>
          </p:nvPr>
        </p:nvGraphicFramePr>
        <p:xfrm>
          <a:off x="1058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708215"/>
              </p:ext>
            </p:extLst>
          </p:nvPr>
        </p:nvGraphicFramePr>
        <p:xfrm>
          <a:off x="19346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3624921"/>
              </p:ext>
            </p:extLst>
          </p:nvPr>
        </p:nvGraphicFramePr>
        <p:xfrm>
          <a:off x="37634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5642758"/>
              </p:ext>
            </p:extLst>
          </p:nvPr>
        </p:nvGraphicFramePr>
        <p:xfrm>
          <a:off x="5592226" y="585770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4B699711-9DD9-8340-BF1D-E9C64EA5D09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65233" y="1978542"/>
            <a:ext cx="3233671" cy="783543"/>
          </a:xfrm>
          <a:prstGeom prst="rect">
            <a:avLst/>
          </a:prstGeom>
        </p:spPr>
      </p:pic>
      <p:grpSp>
        <p:nvGrpSpPr>
          <p:cNvPr id="947207" name="Group 947206">
            <a:extLst>
              <a:ext uri="{FF2B5EF4-FFF2-40B4-BE49-F238E27FC236}">
                <a16:creationId xmlns:a16="http://schemas.microsoft.com/office/drawing/2014/main" id="{D05C23D2-4DA6-9D49-8C52-FACAC540B370}"/>
              </a:ext>
            </a:extLst>
          </p:cNvPr>
          <p:cNvGrpSpPr/>
          <p:nvPr/>
        </p:nvGrpSpPr>
        <p:grpSpPr>
          <a:xfrm>
            <a:off x="9912648" y="5186640"/>
            <a:ext cx="1070640" cy="295920"/>
            <a:chOff x="9912648" y="5186640"/>
            <a:chExt cx="1070640" cy="29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947205" name="Ink 947204">
                  <a:extLst>
                    <a:ext uri="{FF2B5EF4-FFF2-40B4-BE49-F238E27FC236}">
                      <a16:creationId xmlns:a16="http://schemas.microsoft.com/office/drawing/2014/main" id="{8E1C7BC0-FCDF-D34E-8503-C3F08D491F41}"/>
                    </a:ext>
                  </a:extLst>
                </p14:cNvPr>
                <p14:cNvContentPartPr/>
                <p14:nvPr/>
              </p14:nvContentPartPr>
              <p14:xfrm>
                <a:off x="9912648" y="5442240"/>
                <a:ext cx="501120" cy="40320"/>
              </p14:xfrm>
            </p:contentPart>
          </mc:Choice>
          <mc:Fallback xmlns="">
            <p:pic>
              <p:nvPicPr>
                <p:cNvPr id="947205" name="Ink 947204">
                  <a:extLst>
                    <a:ext uri="{FF2B5EF4-FFF2-40B4-BE49-F238E27FC236}">
                      <a16:creationId xmlns:a16="http://schemas.microsoft.com/office/drawing/2014/main" id="{8E1C7BC0-FCDF-D34E-8503-C3F08D491F4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904008" y="5433240"/>
                  <a:ext cx="5187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947206" name="Ink 947205">
                  <a:extLst>
                    <a:ext uri="{FF2B5EF4-FFF2-40B4-BE49-F238E27FC236}">
                      <a16:creationId xmlns:a16="http://schemas.microsoft.com/office/drawing/2014/main" id="{C09013DA-ECAE-AB4E-9E28-565F00B74904}"/>
                    </a:ext>
                  </a:extLst>
                </p14:cNvPr>
                <p14:cNvContentPartPr/>
                <p14:nvPr/>
              </p14:nvContentPartPr>
              <p14:xfrm>
                <a:off x="10641648" y="5186640"/>
                <a:ext cx="341640" cy="197280"/>
              </p14:xfrm>
            </p:contentPart>
          </mc:Choice>
          <mc:Fallback xmlns="">
            <p:pic>
              <p:nvPicPr>
                <p:cNvPr id="947206" name="Ink 947205">
                  <a:extLst>
                    <a:ext uri="{FF2B5EF4-FFF2-40B4-BE49-F238E27FC236}">
                      <a16:creationId xmlns:a16="http://schemas.microsoft.com/office/drawing/2014/main" id="{C09013DA-ECAE-AB4E-9E28-565F00B74904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0633008" y="5178000"/>
                  <a:ext cx="359280" cy="21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47217" name="Group 947216">
            <a:extLst>
              <a:ext uri="{FF2B5EF4-FFF2-40B4-BE49-F238E27FC236}">
                <a16:creationId xmlns:a16="http://schemas.microsoft.com/office/drawing/2014/main" id="{6EE804DE-7E45-2740-AC28-93FC58085312}"/>
              </a:ext>
            </a:extLst>
          </p:cNvPr>
          <p:cNvGrpSpPr/>
          <p:nvPr/>
        </p:nvGrpSpPr>
        <p:grpSpPr>
          <a:xfrm>
            <a:off x="11278488" y="4882080"/>
            <a:ext cx="473760" cy="167760"/>
            <a:chOff x="11278488" y="4882080"/>
            <a:chExt cx="473760" cy="16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947208" name="Ink 947207">
                  <a:extLst>
                    <a:ext uri="{FF2B5EF4-FFF2-40B4-BE49-F238E27FC236}">
                      <a16:creationId xmlns:a16="http://schemas.microsoft.com/office/drawing/2014/main" id="{66F30041-A3CB-2742-9D72-6BEFDDE1AA3A}"/>
                    </a:ext>
                  </a:extLst>
                </p14:cNvPr>
                <p14:cNvContentPartPr/>
                <p14:nvPr/>
              </p14:nvContentPartPr>
              <p14:xfrm>
                <a:off x="11278488" y="4920960"/>
                <a:ext cx="3240" cy="116280"/>
              </p14:xfrm>
            </p:contentPart>
          </mc:Choice>
          <mc:Fallback xmlns="">
            <p:pic>
              <p:nvPicPr>
                <p:cNvPr id="947208" name="Ink 947207">
                  <a:extLst>
                    <a:ext uri="{FF2B5EF4-FFF2-40B4-BE49-F238E27FC236}">
                      <a16:creationId xmlns:a16="http://schemas.microsoft.com/office/drawing/2014/main" id="{66F30041-A3CB-2742-9D72-6BEFDDE1AA3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269848" y="4911960"/>
                  <a:ext cx="208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947209" name="Ink 947208">
                  <a:extLst>
                    <a:ext uri="{FF2B5EF4-FFF2-40B4-BE49-F238E27FC236}">
                      <a16:creationId xmlns:a16="http://schemas.microsoft.com/office/drawing/2014/main" id="{6668DE93-9442-9C44-96EC-E3A22B882728}"/>
                    </a:ext>
                  </a:extLst>
                </p14:cNvPr>
                <p14:cNvContentPartPr/>
                <p14:nvPr/>
              </p14:nvContentPartPr>
              <p14:xfrm>
                <a:off x="11342928" y="4917000"/>
                <a:ext cx="68040" cy="68040"/>
              </p14:xfrm>
            </p:contentPart>
          </mc:Choice>
          <mc:Fallback xmlns="">
            <p:pic>
              <p:nvPicPr>
                <p:cNvPr id="947209" name="Ink 947208">
                  <a:extLst>
                    <a:ext uri="{FF2B5EF4-FFF2-40B4-BE49-F238E27FC236}">
                      <a16:creationId xmlns:a16="http://schemas.microsoft.com/office/drawing/2014/main" id="{6668DE93-9442-9C44-96EC-E3A22B882728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334288" y="4908000"/>
                  <a:ext cx="8568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947210" name="Ink 947209">
                  <a:extLst>
                    <a:ext uri="{FF2B5EF4-FFF2-40B4-BE49-F238E27FC236}">
                      <a16:creationId xmlns:a16="http://schemas.microsoft.com/office/drawing/2014/main" id="{46FA8B73-C874-8D44-8D04-415AC6E07AE5}"/>
                    </a:ext>
                  </a:extLst>
                </p14:cNvPr>
                <p14:cNvContentPartPr/>
                <p14:nvPr/>
              </p14:nvContentPartPr>
              <p14:xfrm>
                <a:off x="11482248" y="5031480"/>
                <a:ext cx="360" cy="360"/>
              </p14:xfrm>
            </p:contentPart>
          </mc:Choice>
          <mc:Fallback xmlns="">
            <p:pic>
              <p:nvPicPr>
                <p:cNvPr id="947210" name="Ink 947209">
                  <a:extLst>
                    <a:ext uri="{FF2B5EF4-FFF2-40B4-BE49-F238E27FC236}">
                      <a16:creationId xmlns:a16="http://schemas.microsoft.com/office/drawing/2014/main" id="{46FA8B73-C874-8D44-8D04-415AC6E07AE5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473248" y="50224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947211" name="Ink 947210">
                  <a:extLst>
                    <a:ext uri="{FF2B5EF4-FFF2-40B4-BE49-F238E27FC236}">
                      <a16:creationId xmlns:a16="http://schemas.microsoft.com/office/drawing/2014/main" id="{A72623F6-60C4-0C45-8FA3-B7C4CD1E61DB}"/>
                    </a:ext>
                  </a:extLst>
                </p14:cNvPr>
                <p14:cNvContentPartPr/>
                <p14:nvPr/>
              </p14:nvContentPartPr>
              <p14:xfrm>
                <a:off x="11538408" y="4893600"/>
                <a:ext cx="111960" cy="156240"/>
              </p14:xfrm>
            </p:contentPart>
          </mc:Choice>
          <mc:Fallback xmlns="">
            <p:pic>
              <p:nvPicPr>
                <p:cNvPr id="947211" name="Ink 947210">
                  <a:extLst>
                    <a:ext uri="{FF2B5EF4-FFF2-40B4-BE49-F238E27FC236}">
                      <a16:creationId xmlns:a16="http://schemas.microsoft.com/office/drawing/2014/main" id="{A72623F6-60C4-0C45-8FA3-B7C4CD1E61D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529768" y="4884960"/>
                  <a:ext cx="12960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947212" name="Ink 947211">
                  <a:extLst>
                    <a:ext uri="{FF2B5EF4-FFF2-40B4-BE49-F238E27FC236}">
                      <a16:creationId xmlns:a16="http://schemas.microsoft.com/office/drawing/2014/main" id="{6C5B7758-925C-D54F-9F13-9EB6F5AC108E}"/>
                    </a:ext>
                  </a:extLst>
                </p14:cNvPr>
                <p14:cNvContentPartPr/>
                <p14:nvPr/>
              </p14:nvContentPartPr>
              <p14:xfrm>
                <a:off x="11574048" y="4882080"/>
                <a:ext cx="178200" cy="29520"/>
              </p14:xfrm>
            </p:contentPart>
          </mc:Choice>
          <mc:Fallback xmlns="">
            <p:pic>
              <p:nvPicPr>
                <p:cNvPr id="947212" name="Ink 947211">
                  <a:extLst>
                    <a:ext uri="{FF2B5EF4-FFF2-40B4-BE49-F238E27FC236}">
                      <a16:creationId xmlns:a16="http://schemas.microsoft.com/office/drawing/2014/main" id="{6C5B7758-925C-D54F-9F13-9EB6F5AC108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565048" y="4873080"/>
                  <a:ext cx="195840" cy="47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947213" name="Ink 947212">
                <a:extLst>
                  <a:ext uri="{FF2B5EF4-FFF2-40B4-BE49-F238E27FC236}">
                    <a16:creationId xmlns:a16="http://schemas.microsoft.com/office/drawing/2014/main" id="{DBA51ED9-EE00-834B-A227-461CC1DF6FB6}"/>
                  </a:ext>
                </a:extLst>
              </p14:cNvPr>
              <p14:cNvContentPartPr/>
              <p14:nvPr/>
            </p14:nvContentPartPr>
            <p14:xfrm>
              <a:off x="11333928" y="5169000"/>
              <a:ext cx="509400" cy="12960"/>
            </p14:xfrm>
          </p:contentPart>
        </mc:Choice>
        <mc:Fallback xmlns="">
          <p:pic>
            <p:nvPicPr>
              <p:cNvPr id="947213" name="Ink 947212">
                <a:extLst>
                  <a:ext uri="{FF2B5EF4-FFF2-40B4-BE49-F238E27FC236}">
                    <a16:creationId xmlns:a16="http://schemas.microsoft.com/office/drawing/2014/main" id="{DBA51ED9-EE00-834B-A227-461CC1DF6FB6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11324928" y="5160000"/>
                <a:ext cx="527040" cy="3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947216" name="Group 947215">
            <a:extLst>
              <a:ext uri="{FF2B5EF4-FFF2-40B4-BE49-F238E27FC236}">
                <a16:creationId xmlns:a16="http://schemas.microsoft.com/office/drawing/2014/main" id="{539B2090-F9D5-BA48-80B7-23061AA8EAF5}"/>
              </a:ext>
            </a:extLst>
          </p:cNvPr>
          <p:cNvGrpSpPr/>
          <p:nvPr/>
        </p:nvGrpSpPr>
        <p:grpSpPr>
          <a:xfrm>
            <a:off x="11535528" y="5279160"/>
            <a:ext cx="285480" cy="228600"/>
            <a:chOff x="11535528" y="5279160"/>
            <a:chExt cx="285480" cy="22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947214" name="Ink 947213">
                  <a:extLst>
                    <a:ext uri="{FF2B5EF4-FFF2-40B4-BE49-F238E27FC236}">
                      <a16:creationId xmlns:a16="http://schemas.microsoft.com/office/drawing/2014/main" id="{41A4FFBD-0876-D849-AF85-6567551A64AE}"/>
                    </a:ext>
                  </a:extLst>
                </p14:cNvPr>
                <p14:cNvContentPartPr/>
                <p14:nvPr/>
              </p14:nvContentPartPr>
              <p14:xfrm>
                <a:off x="11535528" y="5279160"/>
                <a:ext cx="102960" cy="228600"/>
              </p14:xfrm>
            </p:contentPart>
          </mc:Choice>
          <mc:Fallback xmlns="">
            <p:pic>
              <p:nvPicPr>
                <p:cNvPr id="947214" name="Ink 947213">
                  <a:extLst>
                    <a:ext uri="{FF2B5EF4-FFF2-40B4-BE49-F238E27FC236}">
                      <a16:creationId xmlns:a16="http://schemas.microsoft.com/office/drawing/2014/main" id="{41A4FFBD-0876-D849-AF85-6567551A64A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526888" y="5270520"/>
                  <a:ext cx="12060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947215" name="Ink 947214">
                  <a:extLst>
                    <a:ext uri="{FF2B5EF4-FFF2-40B4-BE49-F238E27FC236}">
                      <a16:creationId xmlns:a16="http://schemas.microsoft.com/office/drawing/2014/main" id="{B37EE1C8-980A-4545-A853-A0C8ACD2B6FD}"/>
                    </a:ext>
                  </a:extLst>
                </p14:cNvPr>
                <p14:cNvContentPartPr/>
                <p14:nvPr/>
              </p14:nvContentPartPr>
              <p14:xfrm>
                <a:off x="11743968" y="5380680"/>
                <a:ext cx="77040" cy="123120"/>
              </p14:xfrm>
            </p:contentPart>
          </mc:Choice>
          <mc:Fallback xmlns="">
            <p:pic>
              <p:nvPicPr>
                <p:cNvPr id="947215" name="Ink 947214">
                  <a:extLst>
                    <a:ext uri="{FF2B5EF4-FFF2-40B4-BE49-F238E27FC236}">
                      <a16:creationId xmlns:a16="http://schemas.microsoft.com/office/drawing/2014/main" id="{B37EE1C8-980A-4545-A853-A0C8ACD2B6FD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1735328" y="5371680"/>
                  <a:ext cx="94680" cy="1407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pic>
        <p:nvPicPr>
          <p:cNvPr id="3" name="Picture 2" descr="Diagram&#10;&#10;Description automatically generated">
            <a:extLst>
              <a:ext uri="{FF2B5EF4-FFF2-40B4-BE49-F238E27FC236}">
                <a16:creationId xmlns:a16="http://schemas.microsoft.com/office/drawing/2014/main" id="{4B341622-0B13-534B-97F7-FFC76081769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531" r="3141"/>
          <a:stretch/>
        </p:blipFill>
        <p:spPr>
          <a:xfrm>
            <a:off x="1702191" y="2078304"/>
            <a:ext cx="8187397" cy="425596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AF6F967-E20B-934E-ACBB-D30F701F0DF3}"/>
              </a:ext>
            </a:extLst>
          </p:cNvPr>
          <p:cNvSpPr/>
          <p:nvPr/>
        </p:nvSpPr>
        <p:spPr>
          <a:xfrm>
            <a:off x="3404382" y="5683348"/>
            <a:ext cx="1012873" cy="4360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CF99CD3-1FDB-D546-86F5-DBB1FAF97A8B}"/>
              </a:ext>
            </a:extLst>
          </p:cNvPr>
          <p:cNvSpPr/>
          <p:nvPr/>
        </p:nvSpPr>
        <p:spPr>
          <a:xfrm>
            <a:off x="7774747" y="5683348"/>
            <a:ext cx="1012873" cy="4360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2160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7134112"/>
              </p:ext>
            </p:extLst>
          </p:nvPr>
        </p:nvGraphicFramePr>
        <p:xfrm>
          <a:off x="2053713" y="1888197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91700" imgH="7327900" progId="Visio.Drawing.6">
                  <p:embed/>
                </p:oleObj>
              </mc:Choice>
              <mc:Fallback>
                <p:oleObj name="Visio" r:id="rId2" imgW="9791700" imgH="7327900" progId="Visio.Drawing.6">
                  <p:embed/>
                  <p:pic>
                    <p:nvPicPr>
                      <p:cNvPr id="3277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3713" y="1888197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4476" y="1715956"/>
            <a:ext cx="1014628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600" dirty="0"/>
              <a:t>Purpose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Estimate performance of classifier on test set</a:t>
            </a:r>
          </a:p>
          <a:p>
            <a:pPr lvl="1">
              <a:lnSpc>
                <a:spcPct val="90000"/>
              </a:lnSpc>
            </a:pPr>
            <a:endParaRPr lang="en-US" altLang="en-US" sz="1000" dirty="0"/>
          </a:p>
          <a:p>
            <a:r>
              <a:rPr lang="en-US" altLang="en-US" sz="26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pPr lvl="1"/>
            <a:endParaRPr lang="en-US" altLang="en-US" sz="400" dirty="0"/>
          </a:p>
          <a:p>
            <a:r>
              <a:rPr lang="en-US" altLang="en-US" sz="26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</p:txBody>
      </p:sp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2F36E2F-7BFC-004D-B665-D1153CABF5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1871081"/>
              </p:ext>
            </p:extLst>
          </p:nvPr>
        </p:nvGraphicFramePr>
        <p:xfrm>
          <a:off x="9430178" y="2922788"/>
          <a:ext cx="2180630" cy="3233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0315">
                  <a:extLst>
                    <a:ext uri="{9D8B030D-6E8A-4147-A177-3AD203B41FA5}">
                      <a16:colId xmlns:a16="http://schemas.microsoft.com/office/drawing/2014/main" val="3569623663"/>
                    </a:ext>
                  </a:extLst>
                </a:gridCol>
                <a:gridCol w="1090315">
                  <a:extLst>
                    <a:ext uri="{9D8B030D-6E8A-4147-A177-3AD203B41FA5}">
                      <a16:colId xmlns:a16="http://schemas.microsoft.com/office/drawing/2014/main" val="2508184621"/>
                    </a:ext>
                  </a:extLst>
                </a:gridCol>
              </a:tblGrid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a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2311833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137663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6843317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229443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417274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1377385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156832"/>
                  </a:ext>
                </a:extLst>
              </a:tr>
              <a:tr h="404132"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7424908"/>
                  </a:ext>
                </a:extLst>
              </a:tr>
            </a:tbl>
          </a:graphicData>
        </a:graphic>
      </p:graphicFrame>
      <p:grpSp>
        <p:nvGrpSpPr>
          <p:cNvPr id="23" name="Group 22">
            <a:extLst>
              <a:ext uri="{FF2B5EF4-FFF2-40B4-BE49-F238E27FC236}">
                <a16:creationId xmlns:a16="http://schemas.microsoft.com/office/drawing/2014/main" id="{CD7453D5-1C65-DE4B-9CBE-252A07B99950}"/>
              </a:ext>
            </a:extLst>
          </p:cNvPr>
          <p:cNvGrpSpPr/>
          <p:nvPr/>
        </p:nvGrpSpPr>
        <p:grpSpPr>
          <a:xfrm>
            <a:off x="9645043" y="5004257"/>
            <a:ext cx="245160" cy="253800"/>
            <a:chOff x="9645043" y="5004257"/>
            <a:chExt cx="245160" cy="25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0E45416-CE80-DA4D-9A46-304416D2B825}"/>
                    </a:ext>
                  </a:extLst>
                </p14:cNvPr>
                <p14:cNvContentPartPr/>
                <p14:nvPr/>
              </p14:nvContentPartPr>
              <p14:xfrm>
                <a:off x="9645043" y="5004257"/>
                <a:ext cx="134640" cy="253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0E45416-CE80-DA4D-9A46-304416D2B825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636403" y="4995257"/>
                  <a:ext cx="15228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83A4780-A208-0B46-98C8-28737BCEAF00}"/>
                    </a:ext>
                  </a:extLst>
                </p14:cNvPr>
                <p14:cNvContentPartPr/>
                <p14:nvPr/>
              </p14:nvContentPartPr>
              <p14:xfrm>
                <a:off x="9727483" y="5150417"/>
                <a:ext cx="162720" cy="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83A4780-A208-0B46-98C8-28737BCEAF0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718843" y="5141777"/>
                  <a:ext cx="1803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6C0079C6-D4D5-CF4E-9F2E-81BF6E078742}"/>
              </a:ext>
            </a:extLst>
          </p:cNvPr>
          <p:cNvGrpSpPr/>
          <p:nvPr/>
        </p:nvGrpSpPr>
        <p:grpSpPr>
          <a:xfrm>
            <a:off x="10871563" y="5082377"/>
            <a:ext cx="255960" cy="153720"/>
            <a:chOff x="10871563" y="5082377"/>
            <a:chExt cx="255960" cy="153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5EB545D-DF4C-9D4F-AD57-4B9143BDC1EC}"/>
                    </a:ext>
                  </a:extLst>
                </p14:cNvPr>
                <p14:cNvContentPartPr/>
                <p14:nvPr/>
              </p14:nvContentPartPr>
              <p14:xfrm>
                <a:off x="10871563" y="5113697"/>
                <a:ext cx="255960" cy="252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5EB545D-DF4C-9D4F-AD57-4B9143BDC1E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862923" y="5105057"/>
                  <a:ext cx="2736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4891035-8F84-E744-B15D-780F38ADA758}"/>
                    </a:ext>
                  </a:extLst>
                </p14:cNvPr>
                <p14:cNvContentPartPr/>
                <p14:nvPr/>
              </p14:nvContentPartPr>
              <p14:xfrm>
                <a:off x="11011963" y="5082377"/>
                <a:ext cx="4680" cy="1537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4891035-8F84-E744-B15D-780F38ADA75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1002963" y="5073737"/>
                  <a:ext cx="22320" cy="171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C763B7DE-0FD3-7B40-A539-0F7ACCBAC873}"/>
              </a:ext>
            </a:extLst>
          </p:cNvPr>
          <p:cNvGrpSpPr/>
          <p:nvPr/>
        </p:nvGrpSpPr>
        <p:grpSpPr>
          <a:xfrm>
            <a:off x="4079803" y="4892297"/>
            <a:ext cx="1413000" cy="590760"/>
            <a:chOff x="4079803" y="4892297"/>
            <a:chExt cx="1413000" cy="59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D36AC3F-584C-BF44-B5C4-968C02FD5791}"/>
                    </a:ext>
                  </a:extLst>
                </p14:cNvPr>
                <p14:cNvContentPartPr/>
                <p14:nvPr/>
              </p14:nvContentPartPr>
              <p14:xfrm>
                <a:off x="4079803" y="4892297"/>
                <a:ext cx="347040" cy="477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D36AC3F-584C-BF44-B5C4-968C02FD579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071163" y="4883297"/>
                  <a:ext cx="364680" cy="49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5100689-DB7E-8440-AB81-3A6B79647E5D}"/>
                    </a:ext>
                  </a:extLst>
                </p14:cNvPr>
                <p14:cNvContentPartPr/>
                <p14:nvPr/>
              </p14:nvContentPartPr>
              <p14:xfrm>
                <a:off x="4639243" y="4955657"/>
                <a:ext cx="108720" cy="5274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5100689-DB7E-8440-AB81-3A6B79647E5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630603" y="4947017"/>
                  <a:ext cx="126360" cy="54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7767E8C-D5B6-894A-99EE-173900E83B38}"/>
                    </a:ext>
                  </a:extLst>
                </p14:cNvPr>
                <p14:cNvContentPartPr/>
                <p14:nvPr/>
              </p14:nvContentPartPr>
              <p14:xfrm>
                <a:off x="4668763" y="5151137"/>
                <a:ext cx="188280" cy="50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7767E8C-D5B6-894A-99EE-173900E83B3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660123" y="5142137"/>
                  <a:ext cx="2059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BEA2CEC-EF99-5548-813A-C389827B2965}"/>
                    </a:ext>
                  </a:extLst>
                </p14:cNvPr>
                <p14:cNvContentPartPr/>
                <p14:nvPr/>
              </p14:nvContentPartPr>
              <p14:xfrm>
                <a:off x="4857043" y="5112257"/>
                <a:ext cx="95040" cy="1648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BEA2CEC-EF99-5548-813A-C389827B296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848043" y="5103617"/>
                  <a:ext cx="11268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90039F0B-C782-0143-8B86-872DB6A2C8A0}"/>
                    </a:ext>
                  </a:extLst>
                </p14:cNvPr>
                <p14:cNvContentPartPr/>
                <p14:nvPr/>
              </p14:nvContentPartPr>
              <p14:xfrm>
                <a:off x="4951363" y="4924697"/>
                <a:ext cx="176400" cy="3517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90039F0B-C782-0143-8B86-872DB6A2C8A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942363" y="4916057"/>
                  <a:ext cx="194040" cy="36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68A6BF6B-58A1-114E-9BF3-5EF68BE9F063}"/>
                    </a:ext>
                  </a:extLst>
                </p14:cNvPr>
                <p14:cNvContentPartPr/>
                <p14:nvPr/>
              </p14:nvContentPartPr>
              <p14:xfrm>
                <a:off x="5137123" y="4904537"/>
                <a:ext cx="154800" cy="4219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68A6BF6B-58A1-114E-9BF3-5EF68BE9F06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128483" y="4895897"/>
                  <a:ext cx="172440" cy="43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F6A7D4D-FB06-EF4B-87D5-5C54C2859C6C}"/>
                    </a:ext>
                  </a:extLst>
                </p14:cNvPr>
                <p14:cNvContentPartPr/>
                <p14:nvPr/>
              </p14:nvContentPartPr>
              <p14:xfrm>
                <a:off x="5479843" y="5090297"/>
                <a:ext cx="36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F6A7D4D-FB06-EF4B-87D5-5C54C2859C6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471203" y="50812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F45855EC-63B9-BC4D-955A-28128AB44951}"/>
                    </a:ext>
                  </a:extLst>
                </p14:cNvPr>
                <p14:cNvContentPartPr/>
                <p14:nvPr/>
              </p14:nvContentPartPr>
              <p14:xfrm>
                <a:off x="5492443" y="5176337"/>
                <a:ext cx="360" cy="3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F45855EC-63B9-BC4D-955A-28128AB4495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483803" y="51676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9DB3CFA3-3946-0B47-8BE3-4A429DE54CB9}"/>
              </a:ext>
            </a:extLst>
          </p:cNvPr>
          <p:cNvGrpSpPr/>
          <p:nvPr/>
        </p:nvGrpSpPr>
        <p:grpSpPr>
          <a:xfrm>
            <a:off x="5735083" y="4922177"/>
            <a:ext cx="1045080" cy="420480"/>
            <a:chOff x="5735083" y="4922177"/>
            <a:chExt cx="1045080" cy="420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59667E4-5542-3D40-8A6B-C780E5DD9D63}"/>
                    </a:ext>
                  </a:extLst>
                </p14:cNvPr>
                <p14:cNvContentPartPr/>
                <p14:nvPr/>
              </p14:nvContentPartPr>
              <p14:xfrm>
                <a:off x="5735083" y="4922177"/>
                <a:ext cx="186840" cy="420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59667E4-5542-3D40-8A6B-C780E5DD9D63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726443" y="4913177"/>
                  <a:ext cx="204480" cy="43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FE9CC32C-C3EC-F746-8D15-50644A7DEC4C}"/>
                    </a:ext>
                  </a:extLst>
                </p14:cNvPr>
                <p14:cNvContentPartPr/>
                <p14:nvPr/>
              </p14:nvContentPartPr>
              <p14:xfrm>
                <a:off x="5785483" y="5027297"/>
                <a:ext cx="166680" cy="3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FE9CC32C-C3EC-F746-8D15-50644A7DEC4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776483" y="5018657"/>
                  <a:ext cx="184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179A5A6-37CF-2B4F-8497-40F234D4A963}"/>
                    </a:ext>
                  </a:extLst>
                </p14:cNvPr>
                <p14:cNvContentPartPr/>
                <p14:nvPr/>
              </p14:nvContentPartPr>
              <p14:xfrm>
                <a:off x="6084283" y="5056097"/>
                <a:ext cx="160560" cy="2541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179A5A6-37CF-2B4F-8497-40F234D4A963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075643" y="5047097"/>
                  <a:ext cx="17820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6366F2C-7EB9-E44E-B3D2-8E54FD18AB17}"/>
                    </a:ext>
                  </a:extLst>
                </p14:cNvPr>
                <p14:cNvContentPartPr/>
                <p14:nvPr/>
              </p14:nvContentPartPr>
              <p14:xfrm>
                <a:off x="6248803" y="5138897"/>
                <a:ext cx="156600" cy="1544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6366F2C-7EB9-E44E-B3D2-8E54FD18AB1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240163" y="5130257"/>
                  <a:ext cx="17424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C2B71E0-8425-014E-87C7-D250B8E900A0}"/>
                    </a:ext>
                  </a:extLst>
                </p14:cNvPr>
                <p14:cNvContentPartPr/>
                <p14:nvPr/>
              </p14:nvContentPartPr>
              <p14:xfrm>
                <a:off x="6385603" y="5093897"/>
                <a:ext cx="72000" cy="1526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C2B71E0-8425-014E-87C7-D250B8E900A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376603" y="5085257"/>
                  <a:ext cx="896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66EBF3C-D098-7344-96F1-592BA13FD14F}"/>
                    </a:ext>
                  </a:extLst>
                </p14:cNvPr>
                <p14:cNvContentPartPr/>
                <p14:nvPr/>
              </p14:nvContentPartPr>
              <p14:xfrm>
                <a:off x="6561643" y="5083457"/>
                <a:ext cx="192600" cy="1414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66EBF3C-D098-7344-96F1-592BA13FD14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553003" y="5074457"/>
                  <a:ext cx="21024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CA9638F-7791-6B48-8566-EC78063464B7}"/>
                    </a:ext>
                  </a:extLst>
                </p14:cNvPr>
                <p14:cNvContentPartPr/>
                <p14:nvPr/>
              </p14:nvContentPartPr>
              <p14:xfrm>
                <a:off x="6721123" y="5066177"/>
                <a:ext cx="59040" cy="1674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CA9638F-7791-6B48-8566-EC78063464B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712123" y="5057177"/>
                  <a:ext cx="76680" cy="185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21" name="Group 34820">
            <a:extLst>
              <a:ext uri="{FF2B5EF4-FFF2-40B4-BE49-F238E27FC236}">
                <a16:creationId xmlns:a16="http://schemas.microsoft.com/office/drawing/2014/main" id="{DFCF17B9-DE1F-6F40-B577-5441FC41A25C}"/>
              </a:ext>
            </a:extLst>
          </p:cNvPr>
          <p:cNvGrpSpPr/>
          <p:nvPr/>
        </p:nvGrpSpPr>
        <p:grpSpPr>
          <a:xfrm>
            <a:off x="9347323" y="3404057"/>
            <a:ext cx="153000" cy="1454040"/>
            <a:chOff x="9347323" y="3404057"/>
            <a:chExt cx="153000" cy="145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4816" name="Ink 34815">
                  <a:extLst>
                    <a:ext uri="{FF2B5EF4-FFF2-40B4-BE49-F238E27FC236}">
                      <a16:creationId xmlns:a16="http://schemas.microsoft.com/office/drawing/2014/main" id="{36B4E4BF-6203-FC49-83C7-543CFDF65F87}"/>
                    </a:ext>
                  </a:extLst>
                </p14:cNvPr>
                <p14:cNvContentPartPr/>
                <p14:nvPr/>
              </p14:nvContentPartPr>
              <p14:xfrm>
                <a:off x="9347323" y="3404057"/>
                <a:ext cx="153000" cy="804960"/>
              </p14:xfrm>
            </p:contentPart>
          </mc:Choice>
          <mc:Fallback xmlns="">
            <p:pic>
              <p:nvPicPr>
                <p:cNvPr id="34816" name="Ink 34815">
                  <a:extLst>
                    <a:ext uri="{FF2B5EF4-FFF2-40B4-BE49-F238E27FC236}">
                      <a16:creationId xmlns:a16="http://schemas.microsoft.com/office/drawing/2014/main" id="{36B4E4BF-6203-FC49-83C7-543CFDF65F8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338683" y="3395417"/>
                  <a:ext cx="170640" cy="82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4819" name="Ink 34818">
                  <a:extLst>
                    <a:ext uri="{FF2B5EF4-FFF2-40B4-BE49-F238E27FC236}">
                      <a16:creationId xmlns:a16="http://schemas.microsoft.com/office/drawing/2014/main" id="{BD4BFB60-B99C-AB44-BE42-76DA5E623ADA}"/>
                    </a:ext>
                  </a:extLst>
                </p14:cNvPr>
                <p14:cNvContentPartPr/>
                <p14:nvPr/>
              </p14:nvContentPartPr>
              <p14:xfrm>
                <a:off x="9350563" y="4198937"/>
                <a:ext cx="149760" cy="659160"/>
              </p14:xfrm>
            </p:contentPart>
          </mc:Choice>
          <mc:Fallback xmlns="">
            <p:pic>
              <p:nvPicPr>
                <p:cNvPr id="34819" name="Ink 34818">
                  <a:extLst>
                    <a:ext uri="{FF2B5EF4-FFF2-40B4-BE49-F238E27FC236}">
                      <a16:creationId xmlns:a16="http://schemas.microsoft.com/office/drawing/2014/main" id="{BD4BFB60-B99C-AB44-BE42-76DA5E623AD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341923" y="4190297"/>
                  <a:ext cx="167400" cy="676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34820" name="Ink 34819">
                <a:extLst>
                  <a:ext uri="{FF2B5EF4-FFF2-40B4-BE49-F238E27FC236}">
                    <a16:creationId xmlns:a16="http://schemas.microsoft.com/office/drawing/2014/main" id="{F58DB59A-CEA8-EB45-9828-3664B00E275B}"/>
                  </a:ext>
                </a:extLst>
              </p14:cNvPr>
              <p14:cNvContentPartPr/>
              <p14:nvPr/>
            </p14:nvContentPartPr>
            <p14:xfrm>
              <a:off x="9279283" y="5330057"/>
              <a:ext cx="201240" cy="744480"/>
            </p14:xfrm>
          </p:contentPart>
        </mc:Choice>
        <mc:Fallback xmlns="">
          <p:pic>
            <p:nvPicPr>
              <p:cNvPr id="34820" name="Ink 34819">
                <a:extLst>
                  <a:ext uri="{FF2B5EF4-FFF2-40B4-BE49-F238E27FC236}">
                    <a16:creationId xmlns:a16="http://schemas.microsoft.com/office/drawing/2014/main" id="{F58DB59A-CEA8-EB45-9828-3664B00E275B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9270283" y="5321057"/>
                <a:ext cx="218880" cy="762120"/>
              </a:xfrm>
              <a:prstGeom prst="rect">
                <a:avLst/>
              </a:prstGeom>
            </p:spPr>
          </p:pic>
        </mc:Fallback>
      </mc:AlternateContent>
      <p:grpSp>
        <p:nvGrpSpPr>
          <p:cNvPr id="34848" name="Group 34847">
            <a:extLst>
              <a:ext uri="{FF2B5EF4-FFF2-40B4-BE49-F238E27FC236}">
                <a16:creationId xmlns:a16="http://schemas.microsoft.com/office/drawing/2014/main" id="{E210F777-051A-A842-9275-74C410E2956C}"/>
              </a:ext>
            </a:extLst>
          </p:cNvPr>
          <p:cNvGrpSpPr/>
          <p:nvPr/>
        </p:nvGrpSpPr>
        <p:grpSpPr>
          <a:xfrm>
            <a:off x="7056283" y="4796537"/>
            <a:ext cx="173160" cy="820080"/>
            <a:chOff x="7056283" y="4796537"/>
            <a:chExt cx="173160" cy="82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4822" name="Ink 34821">
                  <a:extLst>
                    <a:ext uri="{FF2B5EF4-FFF2-40B4-BE49-F238E27FC236}">
                      <a16:creationId xmlns:a16="http://schemas.microsoft.com/office/drawing/2014/main" id="{FEF6030D-BF29-FE4B-8006-43D25C21B671}"/>
                    </a:ext>
                  </a:extLst>
                </p14:cNvPr>
                <p14:cNvContentPartPr/>
                <p14:nvPr/>
              </p14:nvContentPartPr>
              <p14:xfrm>
                <a:off x="7056283" y="5148257"/>
                <a:ext cx="4320" cy="4320"/>
              </p14:xfrm>
            </p:contentPart>
          </mc:Choice>
          <mc:Fallback xmlns="">
            <p:pic>
              <p:nvPicPr>
                <p:cNvPr id="34822" name="Ink 34821">
                  <a:extLst>
                    <a:ext uri="{FF2B5EF4-FFF2-40B4-BE49-F238E27FC236}">
                      <a16:creationId xmlns:a16="http://schemas.microsoft.com/office/drawing/2014/main" id="{FEF6030D-BF29-FE4B-8006-43D25C21B67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047643" y="5139257"/>
                  <a:ext cx="219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4823" name="Ink 34822">
                  <a:extLst>
                    <a:ext uri="{FF2B5EF4-FFF2-40B4-BE49-F238E27FC236}">
                      <a16:creationId xmlns:a16="http://schemas.microsoft.com/office/drawing/2014/main" id="{DE64C767-FDBD-5649-9333-32F83E85B7B6}"/>
                    </a:ext>
                  </a:extLst>
                </p14:cNvPr>
                <p14:cNvContentPartPr/>
                <p14:nvPr/>
              </p14:nvContentPartPr>
              <p14:xfrm>
                <a:off x="7056283" y="5403497"/>
                <a:ext cx="360" cy="360"/>
              </p14:xfrm>
            </p:contentPart>
          </mc:Choice>
          <mc:Fallback xmlns="">
            <p:pic>
              <p:nvPicPr>
                <p:cNvPr id="34823" name="Ink 34822">
                  <a:extLst>
                    <a:ext uri="{FF2B5EF4-FFF2-40B4-BE49-F238E27FC236}">
                      <a16:creationId xmlns:a16="http://schemas.microsoft.com/office/drawing/2014/main" id="{DE64C767-FDBD-5649-9333-32F83E85B7B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047643" y="53944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4824" name="Ink 34823">
                  <a:extLst>
                    <a:ext uri="{FF2B5EF4-FFF2-40B4-BE49-F238E27FC236}">
                      <a16:creationId xmlns:a16="http://schemas.microsoft.com/office/drawing/2014/main" id="{9B077EAF-0756-1E46-9376-13638F69BE87}"/>
                    </a:ext>
                  </a:extLst>
                </p14:cNvPr>
                <p14:cNvContentPartPr/>
                <p14:nvPr/>
              </p14:nvContentPartPr>
              <p14:xfrm>
                <a:off x="7181203" y="4796537"/>
                <a:ext cx="48240" cy="820080"/>
              </p14:xfrm>
            </p:contentPart>
          </mc:Choice>
          <mc:Fallback xmlns="">
            <p:pic>
              <p:nvPicPr>
                <p:cNvPr id="34824" name="Ink 34823">
                  <a:extLst>
                    <a:ext uri="{FF2B5EF4-FFF2-40B4-BE49-F238E27FC236}">
                      <a16:creationId xmlns:a16="http://schemas.microsoft.com/office/drawing/2014/main" id="{9B077EAF-0756-1E46-9376-13638F69BE8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172203" y="4787897"/>
                  <a:ext cx="65880" cy="83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47" name="Group 34846">
            <a:extLst>
              <a:ext uri="{FF2B5EF4-FFF2-40B4-BE49-F238E27FC236}">
                <a16:creationId xmlns:a16="http://schemas.microsoft.com/office/drawing/2014/main" id="{114E2EB3-70AB-C14C-8D91-F8F910199A8B}"/>
              </a:ext>
            </a:extLst>
          </p:cNvPr>
          <p:cNvGrpSpPr/>
          <p:nvPr/>
        </p:nvGrpSpPr>
        <p:grpSpPr>
          <a:xfrm>
            <a:off x="7517443" y="4406297"/>
            <a:ext cx="841320" cy="360360"/>
            <a:chOff x="7517443" y="4406297"/>
            <a:chExt cx="841320" cy="360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4825" name="Ink 34824">
                  <a:extLst>
                    <a:ext uri="{FF2B5EF4-FFF2-40B4-BE49-F238E27FC236}">
                      <a16:creationId xmlns:a16="http://schemas.microsoft.com/office/drawing/2014/main" id="{40CC49C5-F7D6-9848-906D-5DE53A28C088}"/>
                    </a:ext>
                  </a:extLst>
                </p14:cNvPr>
                <p14:cNvContentPartPr/>
                <p14:nvPr/>
              </p14:nvContentPartPr>
              <p14:xfrm>
                <a:off x="7517443" y="4504937"/>
                <a:ext cx="153000" cy="158760"/>
              </p14:xfrm>
            </p:contentPart>
          </mc:Choice>
          <mc:Fallback xmlns="">
            <p:pic>
              <p:nvPicPr>
                <p:cNvPr id="34825" name="Ink 34824">
                  <a:extLst>
                    <a:ext uri="{FF2B5EF4-FFF2-40B4-BE49-F238E27FC236}">
                      <a16:creationId xmlns:a16="http://schemas.microsoft.com/office/drawing/2014/main" id="{40CC49C5-F7D6-9848-906D-5DE53A28C08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508803" y="4495937"/>
                  <a:ext cx="17064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4826" name="Ink 34825">
                  <a:extLst>
                    <a:ext uri="{FF2B5EF4-FFF2-40B4-BE49-F238E27FC236}">
                      <a16:creationId xmlns:a16="http://schemas.microsoft.com/office/drawing/2014/main" id="{D1DA8577-BE6A-F44B-B270-80B4776990FB}"/>
                    </a:ext>
                  </a:extLst>
                </p14:cNvPr>
                <p14:cNvContentPartPr/>
                <p14:nvPr/>
              </p14:nvContentPartPr>
              <p14:xfrm>
                <a:off x="7585843" y="4502417"/>
                <a:ext cx="360" cy="198720"/>
              </p14:xfrm>
            </p:contentPart>
          </mc:Choice>
          <mc:Fallback xmlns="">
            <p:pic>
              <p:nvPicPr>
                <p:cNvPr id="34826" name="Ink 34825">
                  <a:extLst>
                    <a:ext uri="{FF2B5EF4-FFF2-40B4-BE49-F238E27FC236}">
                      <a16:creationId xmlns:a16="http://schemas.microsoft.com/office/drawing/2014/main" id="{D1DA8577-BE6A-F44B-B270-80B4776990FB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576843" y="4493417"/>
                  <a:ext cx="1800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4827" name="Ink 34826">
                  <a:extLst>
                    <a:ext uri="{FF2B5EF4-FFF2-40B4-BE49-F238E27FC236}">
                      <a16:creationId xmlns:a16="http://schemas.microsoft.com/office/drawing/2014/main" id="{D2EB9AE8-6536-F047-BD0B-4CBB3382ED29}"/>
                    </a:ext>
                  </a:extLst>
                </p14:cNvPr>
                <p14:cNvContentPartPr/>
                <p14:nvPr/>
              </p14:nvContentPartPr>
              <p14:xfrm>
                <a:off x="7706083" y="4406297"/>
                <a:ext cx="101880" cy="303120"/>
              </p14:xfrm>
            </p:contentPart>
          </mc:Choice>
          <mc:Fallback xmlns="">
            <p:pic>
              <p:nvPicPr>
                <p:cNvPr id="34827" name="Ink 34826">
                  <a:extLst>
                    <a:ext uri="{FF2B5EF4-FFF2-40B4-BE49-F238E27FC236}">
                      <a16:creationId xmlns:a16="http://schemas.microsoft.com/office/drawing/2014/main" id="{D2EB9AE8-6536-F047-BD0B-4CBB3382ED29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697083" y="4397657"/>
                  <a:ext cx="119520" cy="32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828" name="Ink 34827">
                  <a:extLst>
                    <a:ext uri="{FF2B5EF4-FFF2-40B4-BE49-F238E27FC236}">
                      <a16:creationId xmlns:a16="http://schemas.microsoft.com/office/drawing/2014/main" id="{C5EE50C4-92D8-7E41-9FCA-A63818AEB834}"/>
                    </a:ext>
                  </a:extLst>
                </p14:cNvPr>
                <p14:cNvContentPartPr/>
                <p14:nvPr/>
              </p14:nvContentPartPr>
              <p14:xfrm>
                <a:off x="7814443" y="4629137"/>
                <a:ext cx="14400" cy="33120"/>
              </p14:xfrm>
            </p:contentPart>
          </mc:Choice>
          <mc:Fallback xmlns="">
            <p:pic>
              <p:nvPicPr>
                <p:cNvPr id="34828" name="Ink 34827">
                  <a:extLst>
                    <a:ext uri="{FF2B5EF4-FFF2-40B4-BE49-F238E27FC236}">
                      <a16:creationId xmlns:a16="http://schemas.microsoft.com/office/drawing/2014/main" id="{C5EE50C4-92D8-7E41-9FCA-A63818AEB83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805803" y="4620137"/>
                  <a:ext cx="3204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4829" name="Ink 34828">
                  <a:extLst>
                    <a:ext uri="{FF2B5EF4-FFF2-40B4-BE49-F238E27FC236}">
                      <a16:creationId xmlns:a16="http://schemas.microsoft.com/office/drawing/2014/main" id="{2E560711-F86C-F241-A560-436CCB3B20B3}"/>
                    </a:ext>
                  </a:extLst>
                </p14:cNvPr>
                <p14:cNvContentPartPr/>
                <p14:nvPr/>
              </p14:nvContentPartPr>
              <p14:xfrm>
                <a:off x="7897243" y="4571897"/>
                <a:ext cx="8280" cy="360"/>
              </p14:xfrm>
            </p:contentPart>
          </mc:Choice>
          <mc:Fallback xmlns="">
            <p:pic>
              <p:nvPicPr>
                <p:cNvPr id="34829" name="Ink 34828">
                  <a:extLst>
                    <a:ext uri="{FF2B5EF4-FFF2-40B4-BE49-F238E27FC236}">
                      <a16:creationId xmlns:a16="http://schemas.microsoft.com/office/drawing/2014/main" id="{2E560711-F86C-F241-A560-436CCB3B20B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888243" y="4562897"/>
                  <a:ext cx="25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4830" name="Ink 34829">
                  <a:extLst>
                    <a:ext uri="{FF2B5EF4-FFF2-40B4-BE49-F238E27FC236}">
                      <a16:creationId xmlns:a16="http://schemas.microsoft.com/office/drawing/2014/main" id="{C7344117-45D3-2D4C-AB05-964FB5E5617B}"/>
                    </a:ext>
                  </a:extLst>
                </p14:cNvPr>
                <p14:cNvContentPartPr/>
                <p14:nvPr/>
              </p14:nvContentPartPr>
              <p14:xfrm>
                <a:off x="7910203" y="4592777"/>
                <a:ext cx="115200" cy="119880"/>
              </p14:xfrm>
            </p:contentPart>
          </mc:Choice>
          <mc:Fallback xmlns="">
            <p:pic>
              <p:nvPicPr>
                <p:cNvPr id="34830" name="Ink 34829">
                  <a:extLst>
                    <a:ext uri="{FF2B5EF4-FFF2-40B4-BE49-F238E27FC236}">
                      <a16:creationId xmlns:a16="http://schemas.microsoft.com/office/drawing/2014/main" id="{C7344117-45D3-2D4C-AB05-964FB5E5617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901563" y="4584137"/>
                  <a:ext cx="13284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4831" name="Ink 34830">
                  <a:extLst>
                    <a:ext uri="{FF2B5EF4-FFF2-40B4-BE49-F238E27FC236}">
                      <a16:creationId xmlns:a16="http://schemas.microsoft.com/office/drawing/2014/main" id="{368C3C42-DEEE-5840-9B63-23283ACDD7F7}"/>
                    </a:ext>
                  </a:extLst>
                </p14:cNvPr>
                <p14:cNvContentPartPr/>
                <p14:nvPr/>
              </p14:nvContentPartPr>
              <p14:xfrm>
                <a:off x="8149603" y="4431497"/>
                <a:ext cx="209160" cy="5040"/>
              </p14:xfrm>
            </p:contentPart>
          </mc:Choice>
          <mc:Fallback xmlns="">
            <p:pic>
              <p:nvPicPr>
                <p:cNvPr id="34831" name="Ink 34830">
                  <a:extLst>
                    <a:ext uri="{FF2B5EF4-FFF2-40B4-BE49-F238E27FC236}">
                      <a16:creationId xmlns:a16="http://schemas.microsoft.com/office/drawing/2014/main" id="{368C3C42-DEEE-5840-9B63-23283ACDD7F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140603" y="4422497"/>
                  <a:ext cx="2268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4832" name="Ink 34831">
                  <a:extLst>
                    <a:ext uri="{FF2B5EF4-FFF2-40B4-BE49-F238E27FC236}">
                      <a16:creationId xmlns:a16="http://schemas.microsoft.com/office/drawing/2014/main" id="{E8CE45E2-43AC-384A-A82D-2A004CF235FD}"/>
                    </a:ext>
                  </a:extLst>
                </p14:cNvPr>
                <p14:cNvContentPartPr/>
                <p14:nvPr/>
              </p14:nvContentPartPr>
              <p14:xfrm>
                <a:off x="8233123" y="4456697"/>
                <a:ext cx="360" cy="309960"/>
              </p14:xfrm>
            </p:contentPart>
          </mc:Choice>
          <mc:Fallback xmlns="">
            <p:pic>
              <p:nvPicPr>
                <p:cNvPr id="34832" name="Ink 34831">
                  <a:extLst>
                    <a:ext uri="{FF2B5EF4-FFF2-40B4-BE49-F238E27FC236}">
                      <a16:creationId xmlns:a16="http://schemas.microsoft.com/office/drawing/2014/main" id="{E8CE45E2-43AC-384A-A82D-2A004CF235FD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224123" y="4447697"/>
                  <a:ext cx="18000" cy="327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46" name="Group 34845">
            <a:extLst>
              <a:ext uri="{FF2B5EF4-FFF2-40B4-BE49-F238E27FC236}">
                <a16:creationId xmlns:a16="http://schemas.microsoft.com/office/drawing/2014/main" id="{5E01C9D2-62AA-E347-9263-C16E078DFED1}"/>
              </a:ext>
            </a:extLst>
          </p:cNvPr>
          <p:cNvGrpSpPr/>
          <p:nvPr/>
        </p:nvGrpSpPr>
        <p:grpSpPr>
          <a:xfrm>
            <a:off x="7482523" y="5138177"/>
            <a:ext cx="1068120" cy="522720"/>
            <a:chOff x="7482523" y="5138177"/>
            <a:chExt cx="1068120" cy="52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4833" name="Ink 34832">
                  <a:extLst>
                    <a:ext uri="{FF2B5EF4-FFF2-40B4-BE49-F238E27FC236}">
                      <a16:creationId xmlns:a16="http://schemas.microsoft.com/office/drawing/2014/main" id="{63D3F3F6-9586-4A4C-A126-1A60DE439D1D}"/>
                    </a:ext>
                  </a:extLst>
                </p14:cNvPr>
                <p14:cNvContentPartPr/>
                <p14:nvPr/>
              </p14:nvContentPartPr>
              <p14:xfrm>
                <a:off x="7482523" y="5221337"/>
                <a:ext cx="360" cy="335160"/>
              </p14:xfrm>
            </p:contentPart>
          </mc:Choice>
          <mc:Fallback xmlns="">
            <p:pic>
              <p:nvPicPr>
                <p:cNvPr id="34833" name="Ink 34832">
                  <a:extLst>
                    <a:ext uri="{FF2B5EF4-FFF2-40B4-BE49-F238E27FC236}">
                      <a16:creationId xmlns:a16="http://schemas.microsoft.com/office/drawing/2014/main" id="{63D3F3F6-9586-4A4C-A126-1A60DE439D1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473523" y="5212337"/>
                  <a:ext cx="18000" cy="35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4834" name="Ink 34833">
                  <a:extLst>
                    <a:ext uri="{FF2B5EF4-FFF2-40B4-BE49-F238E27FC236}">
                      <a16:creationId xmlns:a16="http://schemas.microsoft.com/office/drawing/2014/main" id="{2D060A05-42E8-5249-BB7A-D9E329B2A586}"/>
                    </a:ext>
                  </a:extLst>
                </p14:cNvPr>
                <p14:cNvContentPartPr/>
                <p14:nvPr/>
              </p14:nvContentPartPr>
              <p14:xfrm>
                <a:off x="7612483" y="5138177"/>
                <a:ext cx="176400" cy="410400"/>
              </p14:xfrm>
            </p:contentPart>
          </mc:Choice>
          <mc:Fallback xmlns="">
            <p:pic>
              <p:nvPicPr>
                <p:cNvPr id="34834" name="Ink 34833">
                  <a:extLst>
                    <a:ext uri="{FF2B5EF4-FFF2-40B4-BE49-F238E27FC236}">
                      <a16:creationId xmlns:a16="http://schemas.microsoft.com/office/drawing/2014/main" id="{2D060A05-42E8-5249-BB7A-D9E329B2A586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603483" y="5129177"/>
                  <a:ext cx="194040" cy="42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4835" name="Ink 34834">
                  <a:extLst>
                    <a:ext uri="{FF2B5EF4-FFF2-40B4-BE49-F238E27FC236}">
                      <a16:creationId xmlns:a16="http://schemas.microsoft.com/office/drawing/2014/main" id="{3FA8DAE8-CF67-1C40-AE34-D64B5E8583E5}"/>
                    </a:ext>
                  </a:extLst>
                </p14:cNvPr>
                <p14:cNvContentPartPr/>
                <p14:nvPr/>
              </p14:nvContentPartPr>
              <p14:xfrm>
                <a:off x="7802923" y="5454617"/>
                <a:ext cx="360" cy="28800"/>
              </p14:xfrm>
            </p:contentPart>
          </mc:Choice>
          <mc:Fallback xmlns="">
            <p:pic>
              <p:nvPicPr>
                <p:cNvPr id="34835" name="Ink 34834">
                  <a:extLst>
                    <a:ext uri="{FF2B5EF4-FFF2-40B4-BE49-F238E27FC236}">
                      <a16:creationId xmlns:a16="http://schemas.microsoft.com/office/drawing/2014/main" id="{3FA8DAE8-CF67-1C40-AE34-D64B5E8583E5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793923" y="5445617"/>
                  <a:ext cx="1800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34836" name="Ink 34835">
                  <a:extLst>
                    <a:ext uri="{FF2B5EF4-FFF2-40B4-BE49-F238E27FC236}">
                      <a16:creationId xmlns:a16="http://schemas.microsoft.com/office/drawing/2014/main" id="{C639580E-4E01-3C45-BEA9-D195CBF84869}"/>
                    </a:ext>
                  </a:extLst>
                </p14:cNvPr>
                <p14:cNvContentPartPr/>
                <p14:nvPr/>
              </p14:nvContentPartPr>
              <p14:xfrm>
                <a:off x="7885723" y="5454257"/>
                <a:ext cx="360" cy="70560"/>
              </p14:xfrm>
            </p:contentPart>
          </mc:Choice>
          <mc:Fallback xmlns="">
            <p:pic>
              <p:nvPicPr>
                <p:cNvPr id="34836" name="Ink 34835">
                  <a:extLst>
                    <a:ext uri="{FF2B5EF4-FFF2-40B4-BE49-F238E27FC236}">
                      <a16:creationId xmlns:a16="http://schemas.microsoft.com/office/drawing/2014/main" id="{C639580E-4E01-3C45-BEA9-D195CBF84869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876723" y="5445257"/>
                  <a:ext cx="1800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34837" name="Ink 34836">
                  <a:extLst>
                    <a:ext uri="{FF2B5EF4-FFF2-40B4-BE49-F238E27FC236}">
                      <a16:creationId xmlns:a16="http://schemas.microsoft.com/office/drawing/2014/main" id="{D2E213AB-19AC-064D-8990-19BC67030F8C}"/>
                    </a:ext>
                  </a:extLst>
                </p14:cNvPr>
                <p14:cNvContentPartPr/>
                <p14:nvPr/>
              </p14:nvContentPartPr>
              <p14:xfrm>
                <a:off x="7885723" y="5362457"/>
                <a:ext cx="38160" cy="8280"/>
              </p14:xfrm>
            </p:contentPart>
          </mc:Choice>
          <mc:Fallback xmlns="">
            <p:pic>
              <p:nvPicPr>
                <p:cNvPr id="34837" name="Ink 34836">
                  <a:extLst>
                    <a:ext uri="{FF2B5EF4-FFF2-40B4-BE49-F238E27FC236}">
                      <a16:creationId xmlns:a16="http://schemas.microsoft.com/office/drawing/2014/main" id="{D2E213AB-19AC-064D-8990-19BC67030F8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7876723" y="5353457"/>
                  <a:ext cx="558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34838" name="Ink 34837">
                  <a:extLst>
                    <a:ext uri="{FF2B5EF4-FFF2-40B4-BE49-F238E27FC236}">
                      <a16:creationId xmlns:a16="http://schemas.microsoft.com/office/drawing/2014/main" id="{4E042801-D3D9-3443-9858-2AC96CB095B6}"/>
                    </a:ext>
                  </a:extLst>
                </p14:cNvPr>
                <p14:cNvContentPartPr/>
                <p14:nvPr/>
              </p14:nvContentPartPr>
              <p14:xfrm>
                <a:off x="7927843" y="5409257"/>
                <a:ext cx="101160" cy="158400"/>
              </p14:xfrm>
            </p:contentPart>
          </mc:Choice>
          <mc:Fallback xmlns="">
            <p:pic>
              <p:nvPicPr>
                <p:cNvPr id="34838" name="Ink 34837">
                  <a:extLst>
                    <a:ext uri="{FF2B5EF4-FFF2-40B4-BE49-F238E27FC236}">
                      <a16:creationId xmlns:a16="http://schemas.microsoft.com/office/drawing/2014/main" id="{4E042801-D3D9-3443-9858-2AC96CB095B6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919203" y="5400617"/>
                  <a:ext cx="11880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34839" name="Ink 34838">
                  <a:extLst>
                    <a:ext uri="{FF2B5EF4-FFF2-40B4-BE49-F238E27FC236}">
                      <a16:creationId xmlns:a16="http://schemas.microsoft.com/office/drawing/2014/main" id="{8A8858EA-9919-604D-89EB-406F6E0A23C8}"/>
                    </a:ext>
                  </a:extLst>
                </p14:cNvPr>
                <p14:cNvContentPartPr/>
                <p14:nvPr/>
              </p14:nvContentPartPr>
              <p14:xfrm>
                <a:off x="8131603" y="5232857"/>
                <a:ext cx="149040" cy="360"/>
              </p14:xfrm>
            </p:contentPart>
          </mc:Choice>
          <mc:Fallback xmlns="">
            <p:pic>
              <p:nvPicPr>
                <p:cNvPr id="34839" name="Ink 34838">
                  <a:extLst>
                    <a:ext uri="{FF2B5EF4-FFF2-40B4-BE49-F238E27FC236}">
                      <a16:creationId xmlns:a16="http://schemas.microsoft.com/office/drawing/2014/main" id="{8A8858EA-9919-604D-89EB-406F6E0A23C8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122603" y="5223857"/>
                  <a:ext cx="166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34840" name="Ink 34839">
                  <a:extLst>
                    <a:ext uri="{FF2B5EF4-FFF2-40B4-BE49-F238E27FC236}">
                      <a16:creationId xmlns:a16="http://schemas.microsoft.com/office/drawing/2014/main" id="{ADA933CF-12FB-4F47-8DAA-42F786F1EFE5}"/>
                    </a:ext>
                  </a:extLst>
                </p14:cNvPr>
                <p14:cNvContentPartPr/>
                <p14:nvPr/>
              </p14:nvContentPartPr>
              <p14:xfrm>
                <a:off x="8251843" y="5258417"/>
                <a:ext cx="360" cy="249840"/>
              </p14:xfrm>
            </p:contentPart>
          </mc:Choice>
          <mc:Fallback xmlns="">
            <p:pic>
              <p:nvPicPr>
                <p:cNvPr id="34840" name="Ink 34839">
                  <a:extLst>
                    <a:ext uri="{FF2B5EF4-FFF2-40B4-BE49-F238E27FC236}">
                      <a16:creationId xmlns:a16="http://schemas.microsoft.com/office/drawing/2014/main" id="{ADA933CF-12FB-4F47-8DAA-42F786F1EFE5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242843" y="5249777"/>
                  <a:ext cx="180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34841" name="Ink 34840">
                  <a:extLst>
                    <a:ext uri="{FF2B5EF4-FFF2-40B4-BE49-F238E27FC236}">
                      <a16:creationId xmlns:a16="http://schemas.microsoft.com/office/drawing/2014/main" id="{A765A084-9E63-F740-9C13-BACC6D671B06}"/>
                    </a:ext>
                  </a:extLst>
                </p14:cNvPr>
                <p14:cNvContentPartPr/>
                <p14:nvPr/>
              </p14:nvContentPartPr>
              <p14:xfrm>
                <a:off x="8251843" y="5400257"/>
                <a:ext cx="207720" cy="221040"/>
              </p14:xfrm>
            </p:contentPart>
          </mc:Choice>
          <mc:Fallback xmlns="">
            <p:pic>
              <p:nvPicPr>
                <p:cNvPr id="34841" name="Ink 34840">
                  <a:extLst>
                    <a:ext uri="{FF2B5EF4-FFF2-40B4-BE49-F238E27FC236}">
                      <a16:creationId xmlns:a16="http://schemas.microsoft.com/office/drawing/2014/main" id="{A765A084-9E63-F740-9C13-BACC6D671B0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242843" y="5391617"/>
                  <a:ext cx="2253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34842" name="Ink 34841">
                  <a:extLst>
                    <a:ext uri="{FF2B5EF4-FFF2-40B4-BE49-F238E27FC236}">
                      <a16:creationId xmlns:a16="http://schemas.microsoft.com/office/drawing/2014/main" id="{7B3E1926-9D73-C940-9C3D-B3CDDA0E9729}"/>
                    </a:ext>
                  </a:extLst>
                </p14:cNvPr>
                <p14:cNvContentPartPr/>
                <p14:nvPr/>
              </p14:nvContentPartPr>
              <p14:xfrm>
                <a:off x="8401963" y="5445977"/>
                <a:ext cx="91800" cy="206640"/>
              </p14:xfrm>
            </p:contentPart>
          </mc:Choice>
          <mc:Fallback xmlns="">
            <p:pic>
              <p:nvPicPr>
                <p:cNvPr id="34842" name="Ink 34841">
                  <a:extLst>
                    <a:ext uri="{FF2B5EF4-FFF2-40B4-BE49-F238E27FC236}">
                      <a16:creationId xmlns:a16="http://schemas.microsoft.com/office/drawing/2014/main" id="{7B3E1926-9D73-C940-9C3D-B3CDDA0E972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393323" y="5437337"/>
                  <a:ext cx="1094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34843" name="Ink 34842">
                  <a:extLst>
                    <a:ext uri="{FF2B5EF4-FFF2-40B4-BE49-F238E27FC236}">
                      <a16:creationId xmlns:a16="http://schemas.microsoft.com/office/drawing/2014/main" id="{1DB66B1C-A1DF-B94C-8742-034CE8144359}"/>
                    </a:ext>
                  </a:extLst>
                </p14:cNvPr>
                <p14:cNvContentPartPr/>
                <p14:nvPr/>
              </p14:nvContentPartPr>
              <p14:xfrm>
                <a:off x="8543803" y="5512217"/>
                <a:ext cx="6840" cy="360"/>
              </p14:xfrm>
            </p:contentPart>
          </mc:Choice>
          <mc:Fallback xmlns="">
            <p:pic>
              <p:nvPicPr>
                <p:cNvPr id="34843" name="Ink 34842">
                  <a:extLst>
                    <a:ext uri="{FF2B5EF4-FFF2-40B4-BE49-F238E27FC236}">
                      <a16:creationId xmlns:a16="http://schemas.microsoft.com/office/drawing/2014/main" id="{1DB66B1C-A1DF-B94C-8742-034CE8144359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535163" y="5503577"/>
                  <a:ext cx="24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34844" name="Ink 34843">
                  <a:extLst>
                    <a:ext uri="{FF2B5EF4-FFF2-40B4-BE49-F238E27FC236}">
                      <a16:creationId xmlns:a16="http://schemas.microsoft.com/office/drawing/2014/main" id="{4792A11B-8AE4-564F-A434-F91EB3587B6C}"/>
                    </a:ext>
                  </a:extLst>
                </p14:cNvPr>
                <p14:cNvContentPartPr/>
                <p14:nvPr/>
              </p14:nvContentPartPr>
              <p14:xfrm>
                <a:off x="8501683" y="5546417"/>
                <a:ext cx="15840" cy="360"/>
              </p14:xfrm>
            </p:contentPart>
          </mc:Choice>
          <mc:Fallback xmlns="">
            <p:pic>
              <p:nvPicPr>
                <p:cNvPr id="34844" name="Ink 34843">
                  <a:extLst>
                    <a:ext uri="{FF2B5EF4-FFF2-40B4-BE49-F238E27FC236}">
                      <a16:creationId xmlns:a16="http://schemas.microsoft.com/office/drawing/2014/main" id="{4792A11B-8AE4-564F-A434-F91EB3587B6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492683" y="5537417"/>
                  <a:ext cx="33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34845" name="Ink 34844">
                  <a:extLst>
                    <a:ext uri="{FF2B5EF4-FFF2-40B4-BE49-F238E27FC236}">
                      <a16:creationId xmlns:a16="http://schemas.microsoft.com/office/drawing/2014/main" id="{699B75B2-37FB-F240-8F07-CB886E78EF0A}"/>
                    </a:ext>
                  </a:extLst>
                </p14:cNvPr>
                <p14:cNvContentPartPr/>
                <p14:nvPr/>
              </p14:nvContentPartPr>
              <p14:xfrm>
                <a:off x="8509243" y="5520497"/>
                <a:ext cx="25200" cy="140400"/>
              </p14:xfrm>
            </p:contentPart>
          </mc:Choice>
          <mc:Fallback xmlns="">
            <p:pic>
              <p:nvPicPr>
                <p:cNvPr id="34845" name="Ink 34844">
                  <a:extLst>
                    <a:ext uri="{FF2B5EF4-FFF2-40B4-BE49-F238E27FC236}">
                      <a16:creationId xmlns:a16="http://schemas.microsoft.com/office/drawing/2014/main" id="{699B75B2-37FB-F240-8F07-CB886E78EF0A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500603" y="5511857"/>
                  <a:ext cx="42840" cy="158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58" name="Group 34857">
            <a:extLst>
              <a:ext uri="{FF2B5EF4-FFF2-40B4-BE49-F238E27FC236}">
                <a16:creationId xmlns:a16="http://schemas.microsoft.com/office/drawing/2014/main" id="{FF2EBF4E-5FB3-F646-9A37-E822D07156F3}"/>
              </a:ext>
            </a:extLst>
          </p:cNvPr>
          <p:cNvGrpSpPr/>
          <p:nvPr/>
        </p:nvGrpSpPr>
        <p:grpSpPr>
          <a:xfrm>
            <a:off x="8991283" y="3509177"/>
            <a:ext cx="178200" cy="646200"/>
            <a:chOff x="8991283" y="3509177"/>
            <a:chExt cx="178200" cy="64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34849" name="Ink 34848">
                  <a:extLst>
                    <a:ext uri="{FF2B5EF4-FFF2-40B4-BE49-F238E27FC236}">
                      <a16:creationId xmlns:a16="http://schemas.microsoft.com/office/drawing/2014/main" id="{98C5461F-1B85-B441-A7DC-88A8A25995AA}"/>
                    </a:ext>
                  </a:extLst>
                </p14:cNvPr>
                <p14:cNvContentPartPr/>
                <p14:nvPr/>
              </p14:nvContentPartPr>
              <p14:xfrm>
                <a:off x="8991283" y="3509177"/>
                <a:ext cx="109800" cy="475560"/>
              </p14:xfrm>
            </p:contentPart>
          </mc:Choice>
          <mc:Fallback xmlns="">
            <p:pic>
              <p:nvPicPr>
                <p:cNvPr id="34849" name="Ink 34848">
                  <a:extLst>
                    <a:ext uri="{FF2B5EF4-FFF2-40B4-BE49-F238E27FC236}">
                      <a16:creationId xmlns:a16="http://schemas.microsoft.com/office/drawing/2014/main" id="{98C5461F-1B85-B441-A7DC-88A8A25995A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982283" y="3500177"/>
                  <a:ext cx="127440" cy="49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34850" name="Ink 34849">
                  <a:extLst>
                    <a:ext uri="{FF2B5EF4-FFF2-40B4-BE49-F238E27FC236}">
                      <a16:creationId xmlns:a16="http://schemas.microsoft.com/office/drawing/2014/main" id="{C1D540D3-189D-CE46-8307-8847B57F4A68}"/>
                    </a:ext>
                  </a:extLst>
                </p14:cNvPr>
                <p14:cNvContentPartPr/>
                <p14:nvPr/>
              </p14:nvContentPartPr>
              <p14:xfrm>
                <a:off x="9165163" y="3962777"/>
                <a:ext cx="4320" cy="192600"/>
              </p14:xfrm>
            </p:contentPart>
          </mc:Choice>
          <mc:Fallback xmlns="">
            <p:pic>
              <p:nvPicPr>
                <p:cNvPr id="34850" name="Ink 34849">
                  <a:extLst>
                    <a:ext uri="{FF2B5EF4-FFF2-40B4-BE49-F238E27FC236}">
                      <a16:creationId xmlns:a16="http://schemas.microsoft.com/office/drawing/2014/main" id="{C1D540D3-189D-CE46-8307-8847B57F4A6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156523" y="3954137"/>
                  <a:ext cx="21960" cy="21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57" name="Group 34856">
            <a:extLst>
              <a:ext uri="{FF2B5EF4-FFF2-40B4-BE49-F238E27FC236}">
                <a16:creationId xmlns:a16="http://schemas.microsoft.com/office/drawing/2014/main" id="{3C672962-E1D1-4F48-8971-57A6E3F6BCB1}"/>
              </a:ext>
            </a:extLst>
          </p:cNvPr>
          <p:cNvGrpSpPr/>
          <p:nvPr/>
        </p:nvGrpSpPr>
        <p:grpSpPr>
          <a:xfrm>
            <a:off x="9004603" y="4407737"/>
            <a:ext cx="268560" cy="398880"/>
            <a:chOff x="9004603" y="4407737"/>
            <a:chExt cx="268560" cy="39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34851" name="Ink 34850">
                  <a:extLst>
                    <a:ext uri="{FF2B5EF4-FFF2-40B4-BE49-F238E27FC236}">
                      <a16:creationId xmlns:a16="http://schemas.microsoft.com/office/drawing/2014/main" id="{E5A6E3B8-E9E3-FB42-A4F1-B6CC0C1650EA}"/>
                    </a:ext>
                  </a:extLst>
                </p14:cNvPr>
                <p14:cNvContentPartPr/>
                <p14:nvPr/>
              </p14:nvContentPartPr>
              <p14:xfrm>
                <a:off x="9004603" y="4407737"/>
                <a:ext cx="104760" cy="268560"/>
              </p14:xfrm>
            </p:contentPart>
          </mc:Choice>
          <mc:Fallback xmlns="">
            <p:pic>
              <p:nvPicPr>
                <p:cNvPr id="34851" name="Ink 34850">
                  <a:extLst>
                    <a:ext uri="{FF2B5EF4-FFF2-40B4-BE49-F238E27FC236}">
                      <a16:creationId xmlns:a16="http://schemas.microsoft.com/office/drawing/2014/main" id="{E5A6E3B8-E9E3-FB42-A4F1-B6CC0C1650E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995963" y="4398737"/>
                  <a:ext cx="12240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34852" name="Ink 34851">
                  <a:extLst>
                    <a:ext uri="{FF2B5EF4-FFF2-40B4-BE49-F238E27FC236}">
                      <a16:creationId xmlns:a16="http://schemas.microsoft.com/office/drawing/2014/main" id="{B7DBF265-9AAE-8A4E-9DA0-978F3EA639D8}"/>
                    </a:ext>
                  </a:extLst>
                </p14:cNvPr>
                <p14:cNvContentPartPr/>
                <p14:nvPr/>
              </p14:nvContentPartPr>
              <p14:xfrm>
                <a:off x="9161563" y="4682057"/>
                <a:ext cx="111600" cy="124560"/>
              </p14:xfrm>
            </p:contentPart>
          </mc:Choice>
          <mc:Fallback xmlns="">
            <p:pic>
              <p:nvPicPr>
                <p:cNvPr id="34852" name="Ink 34851">
                  <a:extLst>
                    <a:ext uri="{FF2B5EF4-FFF2-40B4-BE49-F238E27FC236}">
                      <a16:creationId xmlns:a16="http://schemas.microsoft.com/office/drawing/2014/main" id="{B7DBF265-9AAE-8A4E-9DA0-978F3EA639D8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152563" y="4673417"/>
                  <a:ext cx="129240" cy="14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56" name="Group 34855">
            <a:extLst>
              <a:ext uri="{FF2B5EF4-FFF2-40B4-BE49-F238E27FC236}">
                <a16:creationId xmlns:a16="http://schemas.microsoft.com/office/drawing/2014/main" id="{1CE6F80E-A8F6-2749-9BFC-C4DFCC2575E3}"/>
              </a:ext>
            </a:extLst>
          </p:cNvPr>
          <p:cNvGrpSpPr/>
          <p:nvPr/>
        </p:nvGrpSpPr>
        <p:grpSpPr>
          <a:xfrm>
            <a:off x="8779963" y="5335817"/>
            <a:ext cx="359640" cy="512280"/>
            <a:chOff x="8779963" y="5335817"/>
            <a:chExt cx="359640" cy="512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34853" name="Ink 34852">
                  <a:extLst>
                    <a:ext uri="{FF2B5EF4-FFF2-40B4-BE49-F238E27FC236}">
                      <a16:creationId xmlns:a16="http://schemas.microsoft.com/office/drawing/2014/main" id="{C58EF98F-1715-B245-8ADE-711B45130FF7}"/>
                    </a:ext>
                  </a:extLst>
                </p14:cNvPr>
                <p14:cNvContentPartPr/>
                <p14:nvPr/>
              </p14:nvContentPartPr>
              <p14:xfrm>
                <a:off x="8779963" y="5335817"/>
                <a:ext cx="146520" cy="432000"/>
              </p14:xfrm>
            </p:contentPart>
          </mc:Choice>
          <mc:Fallback xmlns="">
            <p:pic>
              <p:nvPicPr>
                <p:cNvPr id="34853" name="Ink 34852">
                  <a:extLst>
                    <a:ext uri="{FF2B5EF4-FFF2-40B4-BE49-F238E27FC236}">
                      <a16:creationId xmlns:a16="http://schemas.microsoft.com/office/drawing/2014/main" id="{C58EF98F-1715-B245-8ADE-711B45130FF7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770963" y="5326817"/>
                  <a:ext cx="16416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34854" name="Ink 34853">
                  <a:extLst>
                    <a:ext uri="{FF2B5EF4-FFF2-40B4-BE49-F238E27FC236}">
                      <a16:creationId xmlns:a16="http://schemas.microsoft.com/office/drawing/2014/main" id="{FEC4D9DF-0FD9-EA4A-8925-2C6B293D1EC6}"/>
                    </a:ext>
                  </a:extLst>
                </p14:cNvPr>
                <p14:cNvContentPartPr/>
                <p14:nvPr/>
              </p14:nvContentPartPr>
              <p14:xfrm>
                <a:off x="8976163" y="5673137"/>
                <a:ext cx="163440" cy="174960"/>
              </p14:xfrm>
            </p:contentPart>
          </mc:Choice>
          <mc:Fallback xmlns="">
            <p:pic>
              <p:nvPicPr>
                <p:cNvPr id="34854" name="Ink 34853">
                  <a:extLst>
                    <a:ext uri="{FF2B5EF4-FFF2-40B4-BE49-F238E27FC236}">
                      <a16:creationId xmlns:a16="http://schemas.microsoft.com/office/drawing/2014/main" id="{FEC4D9DF-0FD9-EA4A-8925-2C6B293D1EC6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967163" y="5664137"/>
                  <a:ext cx="18108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34855" name="Ink 34854">
                  <a:extLst>
                    <a:ext uri="{FF2B5EF4-FFF2-40B4-BE49-F238E27FC236}">
                      <a16:creationId xmlns:a16="http://schemas.microsoft.com/office/drawing/2014/main" id="{4CFB8529-78CA-B548-9AF3-BF6C017B6613}"/>
                    </a:ext>
                  </a:extLst>
                </p14:cNvPr>
                <p14:cNvContentPartPr/>
                <p14:nvPr/>
              </p14:nvContentPartPr>
              <p14:xfrm>
                <a:off x="9001003" y="5653337"/>
                <a:ext cx="96120" cy="360"/>
              </p14:xfrm>
            </p:contentPart>
          </mc:Choice>
          <mc:Fallback xmlns="">
            <p:pic>
              <p:nvPicPr>
                <p:cNvPr id="34855" name="Ink 34854">
                  <a:extLst>
                    <a:ext uri="{FF2B5EF4-FFF2-40B4-BE49-F238E27FC236}">
                      <a16:creationId xmlns:a16="http://schemas.microsoft.com/office/drawing/2014/main" id="{4CFB8529-78CA-B548-9AF3-BF6C017B6613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992363" y="5644337"/>
                  <a:ext cx="1137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73" name="Group 34872">
            <a:extLst>
              <a:ext uri="{FF2B5EF4-FFF2-40B4-BE49-F238E27FC236}">
                <a16:creationId xmlns:a16="http://schemas.microsoft.com/office/drawing/2014/main" id="{EA56F113-B570-834E-A38F-7583570D1516}"/>
              </a:ext>
            </a:extLst>
          </p:cNvPr>
          <p:cNvGrpSpPr/>
          <p:nvPr/>
        </p:nvGrpSpPr>
        <p:grpSpPr>
          <a:xfrm>
            <a:off x="5691523" y="6324377"/>
            <a:ext cx="1380960" cy="535320"/>
            <a:chOff x="5691523" y="6324377"/>
            <a:chExt cx="1380960" cy="53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34859" name="Ink 34858">
                  <a:extLst>
                    <a:ext uri="{FF2B5EF4-FFF2-40B4-BE49-F238E27FC236}">
                      <a16:creationId xmlns:a16="http://schemas.microsoft.com/office/drawing/2014/main" id="{897EFD98-A29B-714B-B047-FC3933A95CD6}"/>
                    </a:ext>
                  </a:extLst>
                </p14:cNvPr>
                <p14:cNvContentPartPr/>
                <p14:nvPr/>
              </p14:nvContentPartPr>
              <p14:xfrm>
                <a:off x="5691523" y="6324377"/>
                <a:ext cx="116640" cy="406080"/>
              </p14:xfrm>
            </p:contentPart>
          </mc:Choice>
          <mc:Fallback xmlns="">
            <p:pic>
              <p:nvPicPr>
                <p:cNvPr id="34859" name="Ink 34858">
                  <a:extLst>
                    <a:ext uri="{FF2B5EF4-FFF2-40B4-BE49-F238E27FC236}">
                      <a16:creationId xmlns:a16="http://schemas.microsoft.com/office/drawing/2014/main" id="{897EFD98-A29B-714B-B047-FC3933A95CD6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682523" y="6315737"/>
                  <a:ext cx="134280" cy="42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34860" name="Ink 34859">
                  <a:extLst>
                    <a:ext uri="{FF2B5EF4-FFF2-40B4-BE49-F238E27FC236}">
                      <a16:creationId xmlns:a16="http://schemas.microsoft.com/office/drawing/2014/main" id="{7C01D93A-B089-944F-A981-19FBDA1D9570}"/>
                    </a:ext>
                  </a:extLst>
                </p14:cNvPr>
                <p14:cNvContentPartPr/>
                <p14:nvPr/>
              </p14:nvContentPartPr>
              <p14:xfrm>
                <a:off x="5833723" y="6666377"/>
                <a:ext cx="360" cy="98640"/>
              </p14:xfrm>
            </p:contentPart>
          </mc:Choice>
          <mc:Fallback xmlns="">
            <p:pic>
              <p:nvPicPr>
                <p:cNvPr id="34860" name="Ink 34859">
                  <a:extLst>
                    <a:ext uri="{FF2B5EF4-FFF2-40B4-BE49-F238E27FC236}">
                      <a16:creationId xmlns:a16="http://schemas.microsoft.com/office/drawing/2014/main" id="{7C01D93A-B089-944F-A981-19FBDA1D9570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824723" y="6657737"/>
                  <a:ext cx="180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34861" name="Ink 34860">
                  <a:extLst>
                    <a:ext uri="{FF2B5EF4-FFF2-40B4-BE49-F238E27FC236}">
                      <a16:creationId xmlns:a16="http://schemas.microsoft.com/office/drawing/2014/main" id="{353C5916-7704-4949-82A2-052966A98A37}"/>
                    </a:ext>
                  </a:extLst>
                </p14:cNvPr>
                <p14:cNvContentPartPr/>
                <p14:nvPr/>
              </p14:nvContentPartPr>
              <p14:xfrm>
                <a:off x="5909323" y="6413657"/>
                <a:ext cx="97560" cy="331200"/>
              </p14:xfrm>
            </p:contentPart>
          </mc:Choice>
          <mc:Fallback xmlns="">
            <p:pic>
              <p:nvPicPr>
                <p:cNvPr id="34861" name="Ink 34860">
                  <a:extLst>
                    <a:ext uri="{FF2B5EF4-FFF2-40B4-BE49-F238E27FC236}">
                      <a16:creationId xmlns:a16="http://schemas.microsoft.com/office/drawing/2014/main" id="{353C5916-7704-4949-82A2-052966A98A3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900323" y="6404657"/>
                  <a:ext cx="115200" cy="34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34862" name="Ink 34861">
                  <a:extLst>
                    <a:ext uri="{FF2B5EF4-FFF2-40B4-BE49-F238E27FC236}">
                      <a16:creationId xmlns:a16="http://schemas.microsoft.com/office/drawing/2014/main" id="{591D0A3D-324C-7A40-B38D-27B8F763751C}"/>
                    </a:ext>
                  </a:extLst>
                </p14:cNvPr>
                <p14:cNvContentPartPr/>
                <p14:nvPr/>
              </p14:nvContentPartPr>
              <p14:xfrm>
                <a:off x="6019483" y="6723977"/>
                <a:ext cx="155520" cy="61920"/>
              </p14:xfrm>
            </p:contentPart>
          </mc:Choice>
          <mc:Fallback xmlns="">
            <p:pic>
              <p:nvPicPr>
                <p:cNvPr id="34862" name="Ink 34861">
                  <a:extLst>
                    <a:ext uri="{FF2B5EF4-FFF2-40B4-BE49-F238E27FC236}">
                      <a16:creationId xmlns:a16="http://schemas.microsoft.com/office/drawing/2014/main" id="{591D0A3D-324C-7A40-B38D-27B8F763751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010843" y="6715337"/>
                  <a:ext cx="17316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34863" name="Ink 34862">
                  <a:extLst>
                    <a:ext uri="{FF2B5EF4-FFF2-40B4-BE49-F238E27FC236}">
                      <a16:creationId xmlns:a16="http://schemas.microsoft.com/office/drawing/2014/main" id="{D12FE6E6-1807-AE4F-8CDA-3AE8793103CD}"/>
                    </a:ext>
                  </a:extLst>
                </p14:cNvPr>
                <p14:cNvContentPartPr/>
                <p14:nvPr/>
              </p14:nvContentPartPr>
              <p14:xfrm>
                <a:off x="6202723" y="6327257"/>
                <a:ext cx="258120" cy="532440"/>
              </p14:xfrm>
            </p:contentPart>
          </mc:Choice>
          <mc:Fallback xmlns="">
            <p:pic>
              <p:nvPicPr>
                <p:cNvPr id="34863" name="Ink 34862">
                  <a:extLst>
                    <a:ext uri="{FF2B5EF4-FFF2-40B4-BE49-F238E27FC236}">
                      <a16:creationId xmlns:a16="http://schemas.microsoft.com/office/drawing/2014/main" id="{D12FE6E6-1807-AE4F-8CDA-3AE8793103CD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194083" y="6318617"/>
                  <a:ext cx="275760" cy="55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34864" name="Ink 34863">
                  <a:extLst>
                    <a:ext uri="{FF2B5EF4-FFF2-40B4-BE49-F238E27FC236}">
                      <a16:creationId xmlns:a16="http://schemas.microsoft.com/office/drawing/2014/main" id="{56ADE23E-282C-904F-AFC0-1177C2362FC8}"/>
                    </a:ext>
                  </a:extLst>
                </p14:cNvPr>
                <p14:cNvContentPartPr/>
                <p14:nvPr/>
              </p14:nvContentPartPr>
              <p14:xfrm>
                <a:off x="6456883" y="6757097"/>
                <a:ext cx="56160" cy="74160"/>
              </p14:xfrm>
            </p:contentPart>
          </mc:Choice>
          <mc:Fallback xmlns="">
            <p:pic>
              <p:nvPicPr>
                <p:cNvPr id="34864" name="Ink 34863">
                  <a:extLst>
                    <a:ext uri="{FF2B5EF4-FFF2-40B4-BE49-F238E27FC236}">
                      <a16:creationId xmlns:a16="http://schemas.microsoft.com/office/drawing/2014/main" id="{56ADE23E-282C-904F-AFC0-1177C2362FC8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447883" y="6748097"/>
                  <a:ext cx="738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34865" name="Ink 34864">
                  <a:extLst>
                    <a:ext uri="{FF2B5EF4-FFF2-40B4-BE49-F238E27FC236}">
                      <a16:creationId xmlns:a16="http://schemas.microsoft.com/office/drawing/2014/main" id="{337CE78D-73B5-F840-8363-E34A64300A42}"/>
                    </a:ext>
                  </a:extLst>
                </p14:cNvPr>
                <p14:cNvContentPartPr/>
                <p14:nvPr/>
              </p14:nvContentPartPr>
              <p14:xfrm>
                <a:off x="6588283" y="6470897"/>
                <a:ext cx="176400" cy="344520"/>
              </p14:xfrm>
            </p:contentPart>
          </mc:Choice>
          <mc:Fallback xmlns="">
            <p:pic>
              <p:nvPicPr>
                <p:cNvPr id="34865" name="Ink 34864">
                  <a:extLst>
                    <a:ext uri="{FF2B5EF4-FFF2-40B4-BE49-F238E27FC236}">
                      <a16:creationId xmlns:a16="http://schemas.microsoft.com/office/drawing/2014/main" id="{337CE78D-73B5-F840-8363-E34A64300A4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579643" y="6461897"/>
                  <a:ext cx="19404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34866" name="Ink 34865">
                  <a:extLst>
                    <a:ext uri="{FF2B5EF4-FFF2-40B4-BE49-F238E27FC236}">
                      <a16:creationId xmlns:a16="http://schemas.microsoft.com/office/drawing/2014/main" id="{48DFCF29-34DD-5346-8FA5-D5402B8CC341}"/>
                    </a:ext>
                  </a:extLst>
                </p14:cNvPr>
                <p14:cNvContentPartPr/>
                <p14:nvPr/>
              </p14:nvContentPartPr>
              <p14:xfrm>
                <a:off x="6871243" y="6702737"/>
                <a:ext cx="201240" cy="41760"/>
              </p14:xfrm>
            </p:contentPart>
          </mc:Choice>
          <mc:Fallback xmlns="">
            <p:pic>
              <p:nvPicPr>
                <p:cNvPr id="34866" name="Ink 34865">
                  <a:extLst>
                    <a:ext uri="{FF2B5EF4-FFF2-40B4-BE49-F238E27FC236}">
                      <a16:creationId xmlns:a16="http://schemas.microsoft.com/office/drawing/2014/main" id="{48DFCF29-34DD-5346-8FA5-D5402B8CC34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862603" y="6694097"/>
                  <a:ext cx="21888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34867" name="Ink 34866">
                  <a:extLst>
                    <a:ext uri="{FF2B5EF4-FFF2-40B4-BE49-F238E27FC236}">
                      <a16:creationId xmlns:a16="http://schemas.microsoft.com/office/drawing/2014/main" id="{099BEDEB-1186-E749-BFED-0F50E1CD3C85}"/>
                    </a:ext>
                  </a:extLst>
                </p14:cNvPr>
                <p14:cNvContentPartPr/>
                <p14:nvPr/>
              </p14:nvContentPartPr>
              <p14:xfrm>
                <a:off x="6960883" y="6645857"/>
                <a:ext cx="360" cy="104040"/>
              </p14:xfrm>
            </p:contentPart>
          </mc:Choice>
          <mc:Fallback xmlns="">
            <p:pic>
              <p:nvPicPr>
                <p:cNvPr id="34867" name="Ink 34866">
                  <a:extLst>
                    <a:ext uri="{FF2B5EF4-FFF2-40B4-BE49-F238E27FC236}">
                      <a16:creationId xmlns:a16="http://schemas.microsoft.com/office/drawing/2014/main" id="{099BEDEB-1186-E749-BFED-0F50E1CD3C85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952243" y="6636857"/>
                  <a:ext cx="18000" cy="12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72" name="Group 34871">
            <a:extLst>
              <a:ext uri="{FF2B5EF4-FFF2-40B4-BE49-F238E27FC236}">
                <a16:creationId xmlns:a16="http://schemas.microsoft.com/office/drawing/2014/main" id="{2AC8EEC9-64A7-E643-AEE1-A9BEB5E90BE6}"/>
              </a:ext>
            </a:extLst>
          </p:cNvPr>
          <p:cNvGrpSpPr/>
          <p:nvPr/>
        </p:nvGrpSpPr>
        <p:grpSpPr>
          <a:xfrm>
            <a:off x="7553803" y="6412217"/>
            <a:ext cx="260280" cy="443160"/>
            <a:chOff x="7553803" y="6412217"/>
            <a:chExt cx="260280" cy="44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34868" name="Ink 34867">
                  <a:extLst>
                    <a:ext uri="{FF2B5EF4-FFF2-40B4-BE49-F238E27FC236}">
                      <a16:creationId xmlns:a16="http://schemas.microsoft.com/office/drawing/2014/main" id="{BE119515-B36E-5E41-95FB-4B047754BEA8}"/>
                    </a:ext>
                  </a:extLst>
                </p14:cNvPr>
                <p14:cNvContentPartPr/>
                <p14:nvPr/>
              </p14:nvContentPartPr>
              <p14:xfrm>
                <a:off x="7553803" y="6412217"/>
                <a:ext cx="132480" cy="430200"/>
              </p14:xfrm>
            </p:contentPart>
          </mc:Choice>
          <mc:Fallback xmlns="">
            <p:pic>
              <p:nvPicPr>
                <p:cNvPr id="34868" name="Ink 34867">
                  <a:extLst>
                    <a:ext uri="{FF2B5EF4-FFF2-40B4-BE49-F238E27FC236}">
                      <a16:creationId xmlns:a16="http://schemas.microsoft.com/office/drawing/2014/main" id="{BE119515-B36E-5E41-95FB-4B047754BEA8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545163" y="6403577"/>
                  <a:ext cx="150120" cy="44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34869" name="Ink 34868">
                  <a:extLst>
                    <a:ext uri="{FF2B5EF4-FFF2-40B4-BE49-F238E27FC236}">
                      <a16:creationId xmlns:a16="http://schemas.microsoft.com/office/drawing/2014/main" id="{1D3EEFEB-F2E8-CC4C-AD19-389A47A0AA9B}"/>
                    </a:ext>
                  </a:extLst>
                </p14:cNvPr>
                <p14:cNvContentPartPr/>
                <p14:nvPr/>
              </p14:nvContentPartPr>
              <p14:xfrm>
                <a:off x="7729123" y="6671417"/>
                <a:ext cx="84960" cy="183960"/>
              </p14:xfrm>
            </p:contentPart>
          </mc:Choice>
          <mc:Fallback xmlns="">
            <p:pic>
              <p:nvPicPr>
                <p:cNvPr id="34869" name="Ink 34868">
                  <a:extLst>
                    <a:ext uri="{FF2B5EF4-FFF2-40B4-BE49-F238E27FC236}">
                      <a16:creationId xmlns:a16="http://schemas.microsoft.com/office/drawing/2014/main" id="{1D3EEFEB-F2E8-CC4C-AD19-389A47A0AA9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720483" y="6662777"/>
                  <a:ext cx="10260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34870" name="Ink 34869">
                  <a:extLst>
                    <a:ext uri="{FF2B5EF4-FFF2-40B4-BE49-F238E27FC236}">
                      <a16:creationId xmlns:a16="http://schemas.microsoft.com/office/drawing/2014/main" id="{1DEDCCA8-3664-3843-91EA-7636A7F2D247}"/>
                    </a:ext>
                  </a:extLst>
                </p14:cNvPr>
                <p14:cNvContentPartPr/>
                <p14:nvPr/>
              </p14:nvContentPartPr>
              <p14:xfrm>
                <a:off x="7755403" y="6659177"/>
                <a:ext cx="32760" cy="4320"/>
              </p14:xfrm>
            </p:contentPart>
          </mc:Choice>
          <mc:Fallback xmlns="">
            <p:pic>
              <p:nvPicPr>
                <p:cNvPr id="34870" name="Ink 34869">
                  <a:extLst>
                    <a:ext uri="{FF2B5EF4-FFF2-40B4-BE49-F238E27FC236}">
                      <a16:creationId xmlns:a16="http://schemas.microsoft.com/office/drawing/2014/main" id="{1DEDCCA8-3664-3843-91EA-7636A7F2D24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746763" y="6650177"/>
                  <a:ext cx="50400" cy="2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34871" name="Ink 34870">
                <a:extLst>
                  <a:ext uri="{FF2B5EF4-FFF2-40B4-BE49-F238E27FC236}">
                    <a16:creationId xmlns:a16="http://schemas.microsoft.com/office/drawing/2014/main" id="{9539976E-E36D-4E4F-BF02-4476CD95546B}"/>
                  </a:ext>
                </a:extLst>
              </p14:cNvPr>
              <p14:cNvContentPartPr/>
              <p14:nvPr/>
            </p14:nvContentPartPr>
            <p14:xfrm>
              <a:off x="8030083" y="6399977"/>
              <a:ext cx="119880" cy="482760"/>
            </p14:xfrm>
          </p:contentPart>
        </mc:Choice>
        <mc:Fallback xmlns="">
          <p:pic>
            <p:nvPicPr>
              <p:cNvPr id="34871" name="Ink 34870">
                <a:extLst>
                  <a:ext uri="{FF2B5EF4-FFF2-40B4-BE49-F238E27FC236}">
                    <a16:creationId xmlns:a16="http://schemas.microsoft.com/office/drawing/2014/main" id="{9539976E-E36D-4E4F-BF02-4476CD95546B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8021083" y="6390977"/>
                <a:ext cx="137520" cy="50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34874" name="Ink 34873">
                <a:extLst>
                  <a:ext uri="{FF2B5EF4-FFF2-40B4-BE49-F238E27FC236}">
                    <a16:creationId xmlns:a16="http://schemas.microsoft.com/office/drawing/2014/main" id="{6B229D7B-9CB4-9A47-9781-51053AA2261D}"/>
                  </a:ext>
                </a:extLst>
              </p14:cNvPr>
              <p14:cNvContentPartPr/>
              <p14:nvPr/>
            </p14:nvContentPartPr>
            <p14:xfrm>
              <a:off x="5240083" y="6359297"/>
              <a:ext cx="162000" cy="509400"/>
            </p14:xfrm>
          </p:contentPart>
        </mc:Choice>
        <mc:Fallback xmlns="">
          <p:pic>
            <p:nvPicPr>
              <p:cNvPr id="34874" name="Ink 34873">
                <a:extLst>
                  <a:ext uri="{FF2B5EF4-FFF2-40B4-BE49-F238E27FC236}">
                    <a16:creationId xmlns:a16="http://schemas.microsoft.com/office/drawing/2014/main" id="{6B229D7B-9CB4-9A47-9781-51053AA2261D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5231443" y="6350657"/>
                <a:ext cx="179640" cy="52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34875" name="Ink 34874">
                <a:extLst>
                  <a:ext uri="{FF2B5EF4-FFF2-40B4-BE49-F238E27FC236}">
                    <a16:creationId xmlns:a16="http://schemas.microsoft.com/office/drawing/2014/main" id="{E6A606A9-E132-E042-8299-FA40C30BB471}"/>
                  </a:ext>
                </a:extLst>
              </p14:cNvPr>
              <p14:cNvContentPartPr/>
              <p14:nvPr/>
            </p14:nvContentPartPr>
            <p14:xfrm>
              <a:off x="8552083" y="6464057"/>
              <a:ext cx="107280" cy="361440"/>
            </p14:xfrm>
          </p:contentPart>
        </mc:Choice>
        <mc:Fallback xmlns="">
          <p:pic>
            <p:nvPicPr>
              <p:cNvPr id="34875" name="Ink 34874">
                <a:extLst>
                  <a:ext uri="{FF2B5EF4-FFF2-40B4-BE49-F238E27FC236}">
                    <a16:creationId xmlns:a16="http://schemas.microsoft.com/office/drawing/2014/main" id="{E6A606A9-E132-E042-8299-FA40C30BB471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8543443" y="6455057"/>
                <a:ext cx="124920" cy="379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895" name="Group 34894">
            <a:extLst>
              <a:ext uri="{FF2B5EF4-FFF2-40B4-BE49-F238E27FC236}">
                <a16:creationId xmlns:a16="http://schemas.microsoft.com/office/drawing/2014/main" id="{D53FE0A7-D9DF-5B4A-A010-B8252117A368}"/>
              </a:ext>
            </a:extLst>
          </p:cNvPr>
          <p:cNvGrpSpPr/>
          <p:nvPr/>
        </p:nvGrpSpPr>
        <p:grpSpPr>
          <a:xfrm>
            <a:off x="10732243" y="6460457"/>
            <a:ext cx="193320" cy="387000"/>
            <a:chOff x="10732243" y="6460457"/>
            <a:chExt cx="193320" cy="38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34889" name="Ink 34888">
                  <a:extLst>
                    <a:ext uri="{FF2B5EF4-FFF2-40B4-BE49-F238E27FC236}">
                      <a16:creationId xmlns:a16="http://schemas.microsoft.com/office/drawing/2014/main" id="{BB4F0347-4B84-B745-B384-999C5A40364D}"/>
                    </a:ext>
                  </a:extLst>
                </p14:cNvPr>
                <p14:cNvContentPartPr/>
                <p14:nvPr/>
              </p14:nvContentPartPr>
              <p14:xfrm>
                <a:off x="10732243" y="6460457"/>
                <a:ext cx="100080" cy="270000"/>
              </p14:xfrm>
            </p:contentPart>
          </mc:Choice>
          <mc:Fallback xmlns="">
            <p:pic>
              <p:nvPicPr>
                <p:cNvPr id="34889" name="Ink 34888">
                  <a:extLst>
                    <a:ext uri="{FF2B5EF4-FFF2-40B4-BE49-F238E27FC236}">
                      <a16:creationId xmlns:a16="http://schemas.microsoft.com/office/drawing/2014/main" id="{BB4F0347-4B84-B745-B384-999C5A40364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0723603" y="6451457"/>
                  <a:ext cx="11772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34890" name="Ink 34889">
                  <a:extLst>
                    <a:ext uri="{FF2B5EF4-FFF2-40B4-BE49-F238E27FC236}">
                      <a16:creationId xmlns:a16="http://schemas.microsoft.com/office/drawing/2014/main" id="{3F39E15B-AB63-5F4E-AB7E-E574BB0B653E}"/>
                    </a:ext>
                  </a:extLst>
                </p14:cNvPr>
                <p14:cNvContentPartPr/>
                <p14:nvPr/>
              </p14:nvContentPartPr>
              <p14:xfrm>
                <a:off x="10819363" y="6730097"/>
                <a:ext cx="106200" cy="117360"/>
              </p14:xfrm>
            </p:contentPart>
          </mc:Choice>
          <mc:Fallback xmlns="">
            <p:pic>
              <p:nvPicPr>
                <p:cNvPr id="34890" name="Ink 34889">
                  <a:extLst>
                    <a:ext uri="{FF2B5EF4-FFF2-40B4-BE49-F238E27FC236}">
                      <a16:creationId xmlns:a16="http://schemas.microsoft.com/office/drawing/2014/main" id="{3F39E15B-AB63-5F4E-AB7E-E574BB0B653E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810363" y="6721097"/>
                  <a:ext cx="123840" cy="13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97" name="Group 34896">
            <a:extLst>
              <a:ext uri="{FF2B5EF4-FFF2-40B4-BE49-F238E27FC236}">
                <a16:creationId xmlns:a16="http://schemas.microsoft.com/office/drawing/2014/main" id="{58D1CC7C-DA0E-C04F-B8DA-FA09EC7A4009}"/>
              </a:ext>
            </a:extLst>
          </p:cNvPr>
          <p:cNvGrpSpPr/>
          <p:nvPr/>
        </p:nvGrpSpPr>
        <p:grpSpPr>
          <a:xfrm>
            <a:off x="8833603" y="6309257"/>
            <a:ext cx="1721520" cy="691920"/>
            <a:chOff x="8833603" y="6309257"/>
            <a:chExt cx="1721520" cy="691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34876" name="Ink 34875">
                  <a:extLst>
                    <a:ext uri="{FF2B5EF4-FFF2-40B4-BE49-F238E27FC236}">
                      <a16:creationId xmlns:a16="http://schemas.microsoft.com/office/drawing/2014/main" id="{9F82E073-F2A4-5C4A-8465-F878FBA90A90}"/>
                    </a:ext>
                  </a:extLst>
                </p14:cNvPr>
                <p14:cNvContentPartPr/>
                <p14:nvPr/>
              </p14:nvContentPartPr>
              <p14:xfrm>
                <a:off x="8833603" y="6461897"/>
                <a:ext cx="188640" cy="316800"/>
              </p14:xfrm>
            </p:contentPart>
          </mc:Choice>
          <mc:Fallback xmlns="">
            <p:pic>
              <p:nvPicPr>
                <p:cNvPr id="34876" name="Ink 34875">
                  <a:extLst>
                    <a:ext uri="{FF2B5EF4-FFF2-40B4-BE49-F238E27FC236}">
                      <a16:creationId xmlns:a16="http://schemas.microsoft.com/office/drawing/2014/main" id="{9F82E073-F2A4-5C4A-8465-F878FBA90A90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824603" y="6453257"/>
                  <a:ext cx="20628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34877" name="Ink 34876">
                  <a:extLst>
                    <a:ext uri="{FF2B5EF4-FFF2-40B4-BE49-F238E27FC236}">
                      <a16:creationId xmlns:a16="http://schemas.microsoft.com/office/drawing/2014/main" id="{29A8559F-253A-4044-8C70-DA5134FCB050}"/>
                    </a:ext>
                  </a:extLst>
                </p14:cNvPr>
                <p14:cNvContentPartPr/>
                <p14:nvPr/>
              </p14:nvContentPartPr>
              <p14:xfrm>
                <a:off x="9141043" y="6749177"/>
                <a:ext cx="360" cy="111600"/>
              </p14:xfrm>
            </p:contentPart>
          </mc:Choice>
          <mc:Fallback xmlns="">
            <p:pic>
              <p:nvPicPr>
                <p:cNvPr id="34877" name="Ink 34876">
                  <a:extLst>
                    <a:ext uri="{FF2B5EF4-FFF2-40B4-BE49-F238E27FC236}">
                      <a16:creationId xmlns:a16="http://schemas.microsoft.com/office/drawing/2014/main" id="{29A8559F-253A-4044-8C70-DA5134FCB050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132043" y="6740537"/>
                  <a:ext cx="1800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34878" name="Ink 34877">
                  <a:extLst>
                    <a:ext uri="{FF2B5EF4-FFF2-40B4-BE49-F238E27FC236}">
                      <a16:creationId xmlns:a16="http://schemas.microsoft.com/office/drawing/2014/main" id="{81024D86-1B41-9843-8E69-D17D99C078C1}"/>
                    </a:ext>
                  </a:extLst>
                </p14:cNvPr>
                <p14:cNvContentPartPr/>
                <p14:nvPr/>
              </p14:nvContentPartPr>
              <p14:xfrm>
                <a:off x="9253723" y="6405017"/>
                <a:ext cx="102960" cy="335880"/>
              </p14:xfrm>
            </p:contentPart>
          </mc:Choice>
          <mc:Fallback xmlns="">
            <p:pic>
              <p:nvPicPr>
                <p:cNvPr id="34878" name="Ink 34877">
                  <a:extLst>
                    <a:ext uri="{FF2B5EF4-FFF2-40B4-BE49-F238E27FC236}">
                      <a16:creationId xmlns:a16="http://schemas.microsoft.com/office/drawing/2014/main" id="{81024D86-1B41-9843-8E69-D17D99C078C1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244723" y="6396017"/>
                  <a:ext cx="120600" cy="35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34879" name="Ink 34878">
                  <a:extLst>
                    <a:ext uri="{FF2B5EF4-FFF2-40B4-BE49-F238E27FC236}">
                      <a16:creationId xmlns:a16="http://schemas.microsoft.com/office/drawing/2014/main" id="{ECA130D5-C3CF-284C-A1D5-10AE97186E64}"/>
                    </a:ext>
                  </a:extLst>
                </p14:cNvPr>
                <p14:cNvContentPartPr/>
                <p14:nvPr/>
              </p14:nvContentPartPr>
              <p14:xfrm>
                <a:off x="9434803" y="6728297"/>
                <a:ext cx="4320" cy="16560"/>
              </p14:xfrm>
            </p:contentPart>
          </mc:Choice>
          <mc:Fallback xmlns="">
            <p:pic>
              <p:nvPicPr>
                <p:cNvPr id="34879" name="Ink 34878">
                  <a:extLst>
                    <a:ext uri="{FF2B5EF4-FFF2-40B4-BE49-F238E27FC236}">
                      <a16:creationId xmlns:a16="http://schemas.microsoft.com/office/drawing/2014/main" id="{ECA130D5-C3CF-284C-A1D5-10AE97186E6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426163" y="6719657"/>
                  <a:ext cx="219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34880" name="Ink 34879">
                  <a:extLst>
                    <a:ext uri="{FF2B5EF4-FFF2-40B4-BE49-F238E27FC236}">
                      <a16:creationId xmlns:a16="http://schemas.microsoft.com/office/drawing/2014/main" id="{4FCBB1D6-8B1B-1E43-9BE5-B818C5C8EE94}"/>
                    </a:ext>
                  </a:extLst>
                </p14:cNvPr>
                <p14:cNvContentPartPr/>
                <p14:nvPr/>
              </p14:nvContentPartPr>
              <p14:xfrm>
                <a:off x="9537763" y="6504377"/>
                <a:ext cx="104760" cy="319680"/>
              </p14:xfrm>
            </p:contentPart>
          </mc:Choice>
          <mc:Fallback xmlns="">
            <p:pic>
              <p:nvPicPr>
                <p:cNvPr id="34880" name="Ink 34879">
                  <a:extLst>
                    <a:ext uri="{FF2B5EF4-FFF2-40B4-BE49-F238E27FC236}">
                      <a16:creationId xmlns:a16="http://schemas.microsoft.com/office/drawing/2014/main" id="{4FCBB1D6-8B1B-1E43-9BE5-B818C5C8EE94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529123" y="6495737"/>
                  <a:ext cx="12240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34881" name="Ink 34880">
                  <a:extLst>
                    <a:ext uri="{FF2B5EF4-FFF2-40B4-BE49-F238E27FC236}">
                      <a16:creationId xmlns:a16="http://schemas.microsoft.com/office/drawing/2014/main" id="{08420964-8D04-BC4F-BA0E-E77E35861A22}"/>
                    </a:ext>
                  </a:extLst>
                </p14:cNvPr>
                <p14:cNvContentPartPr/>
                <p14:nvPr/>
              </p14:nvContentPartPr>
              <p14:xfrm>
                <a:off x="9760603" y="6749537"/>
                <a:ext cx="197640" cy="73080"/>
              </p14:xfrm>
            </p:contentPart>
          </mc:Choice>
          <mc:Fallback xmlns="">
            <p:pic>
              <p:nvPicPr>
                <p:cNvPr id="34881" name="Ink 34880">
                  <a:extLst>
                    <a:ext uri="{FF2B5EF4-FFF2-40B4-BE49-F238E27FC236}">
                      <a16:creationId xmlns:a16="http://schemas.microsoft.com/office/drawing/2014/main" id="{08420964-8D04-BC4F-BA0E-E77E35861A2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751603" y="6740897"/>
                  <a:ext cx="21528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34883" name="Ink 34882">
                  <a:extLst>
                    <a:ext uri="{FF2B5EF4-FFF2-40B4-BE49-F238E27FC236}">
                      <a16:creationId xmlns:a16="http://schemas.microsoft.com/office/drawing/2014/main" id="{4D1F7392-67D1-3E44-929A-88A8F1CFD3D8}"/>
                    </a:ext>
                  </a:extLst>
                </p14:cNvPr>
                <p14:cNvContentPartPr/>
                <p14:nvPr/>
              </p14:nvContentPartPr>
              <p14:xfrm>
                <a:off x="9420043" y="6778697"/>
                <a:ext cx="98280" cy="213120"/>
              </p14:xfrm>
            </p:contentPart>
          </mc:Choice>
          <mc:Fallback xmlns="">
            <p:pic>
              <p:nvPicPr>
                <p:cNvPr id="34883" name="Ink 34882">
                  <a:extLst>
                    <a:ext uri="{FF2B5EF4-FFF2-40B4-BE49-F238E27FC236}">
                      <a16:creationId xmlns:a16="http://schemas.microsoft.com/office/drawing/2014/main" id="{4D1F7392-67D1-3E44-929A-88A8F1CFD3D8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411403" y="6769697"/>
                  <a:ext cx="11592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34884" name="Ink 34883">
                  <a:extLst>
                    <a:ext uri="{FF2B5EF4-FFF2-40B4-BE49-F238E27FC236}">
                      <a16:creationId xmlns:a16="http://schemas.microsoft.com/office/drawing/2014/main" id="{C4220CCF-B556-3945-B6BA-624E89A8DB36}"/>
                    </a:ext>
                  </a:extLst>
                </p14:cNvPr>
                <p14:cNvContentPartPr/>
                <p14:nvPr/>
              </p14:nvContentPartPr>
              <p14:xfrm>
                <a:off x="9443803" y="6863657"/>
                <a:ext cx="51840" cy="11880"/>
              </p14:xfrm>
            </p:contentPart>
          </mc:Choice>
          <mc:Fallback xmlns="">
            <p:pic>
              <p:nvPicPr>
                <p:cNvPr id="34884" name="Ink 34883">
                  <a:extLst>
                    <a:ext uri="{FF2B5EF4-FFF2-40B4-BE49-F238E27FC236}">
                      <a16:creationId xmlns:a16="http://schemas.microsoft.com/office/drawing/2014/main" id="{C4220CCF-B556-3945-B6BA-624E89A8DB36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435163" y="6854657"/>
                  <a:ext cx="6948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34885" name="Ink 34884">
                  <a:extLst>
                    <a:ext uri="{FF2B5EF4-FFF2-40B4-BE49-F238E27FC236}">
                      <a16:creationId xmlns:a16="http://schemas.microsoft.com/office/drawing/2014/main" id="{47257DB9-FE98-BC4F-AFE7-3C717955CC1E}"/>
                    </a:ext>
                  </a:extLst>
                </p14:cNvPr>
                <p14:cNvContentPartPr/>
                <p14:nvPr/>
              </p14:nvContentPartPr>
              <p14:xfrm>
                <a:off x="9963283" y="6532457"/>
                <a:ext cx="110160" cy="239040"/>
              </p14:xfrm>
            </p:contentPart>
          </mc:Choice>
          <mc:Fallback xmlns="">
            <p:pic>
              <p:nvPicPr>
                <p:cNvPr id="34885" name="Ink 34884">
                  <a:extLst>
                    <a:ext uri="{FF2B5EF4-FFF2-40B4-BE49-F238E27FC236}">
                      <a16:creationId xmlns:a16="http://schemas.microsoft.com/office/drawing/2014/main" id="{47257DB9-FE98-BC4F-AFE7-3C717955CC1E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954283" y="6523817"/>
                  <a:ext cx="12780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34886" name="Ink 34885">
                  <a:extLst>
                    <a:ext uri="{FF2B5EF4-FFF2-40B4-BE49-F238E27FC236}">
                      <a16:creationId xmlns:a16="http://schemas.microsoft.com/office/drawing/2014/main" id="{0CD86D7C-E8A0-3045-9FE4-A9AC767FE3FA}"/>
                    </a:ext>
                  </a:extLst>
                </p14:cNvPr>
                <p14:cNvContentPartPr/>
                <p14:nvPr/>
              </p14:nvContentPartPr>
              <p14:xfrm>
                <a:off x="9947803" y="6309257"/>
                <a:ext cx="360" cy="302760"/>
              </p14:xfrm>
            </p:contentPart>
          </mc:Choice>
          <mc:Fallback xmlns="">
            <p:pic>
              <p:nvPicPr>
                <p:cNvPr id="34886" name="Ink 34885">
                  <a:extLst>
                    <a:ext uri="{FF2B5EF4-FFF2-40B4-BE49-F238E27FC236}">
                      <a16:creationId xmlns:a16="http://schemas.microsoft.com/office/drawing/2014/main" id="{0CD86D7C-E8A0-3045-9FE4-A9AC767FE3F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9938803" y="6300257"/>
                  <a:ext cx="18000" cy="32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34887" name="Ink 34886">
                  <a:extLst>
                    <a:ext uri="{FF2B5EF4-FFF2-40B4-BE49-F238E27FC236}">
                      <a16:creationId xmlns:a16="http://schemas.microsoft.com/office/drawing/2014/main" id="{97D17E35-F99A-5547-8093-B8963E21A435}"/>
                    </a:ext>
                  </a:extLst>
                </p14:cNvPr>
                <p14:cNvContentPartPr/>
                <p14:nvPr/>
              </p14:nvContentPartPr>
              <p14:xfrm>
                <a:off x="10214563" y="6696977"/>
                <a:ext cx="182160" cy="121320"/>
              </p14:xfrm>
            </p:contentPart>
          </mc:Choice>
          <mc:Fallback xmlns="">
            <p:pic>
              <p:nvPicPr>
                <p:cNvPr id="34887" name="Ink 34886">
                  <a:extLst>
                    <a:ext uri="{FF2B5EF4-FFF2-40B4-BE49-F238E27FC236}">
                      <a16:creationId xmlns:a16="http://schemas.microsoft.com/office/drawing/2014/main" id="{97D17E35-F99A-5547-8093-B8963E21A435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205563" y="6687977"/>
                  <a:ext cx="19980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34888" name="Ink 34887">
                  <a:extLst>
                    <a:ext uri="{FF2B5EF4-FFF2-40B4-BE49-F238E27FC236}">
                      <a16:creationId xmlns:a16="http://schemas.microsoft.com/office/drawing/2014/main" id="{7F9F7458-3E9B-C54C-B163-F97611785B31}"/>
                    </a:ext>
                  </a:extLst>
                </p14:cNvPr>
                <p14:cNvContentPartPr/>
                <p14:nvPr/>
              </p14:nvContentPartPr>
              <p14:xfrm>
                <a:off x="10344883" y="6766097"/>
                <a:ext cx="360" cy="136800"/>
              </p14:xfrm>
            </p:contentPart>
          </mc:Choice>
          <mc:Fallback xmlns="">
            <p:pic>
              <p:nvPicPr>
                <p:cNvPr id="34888" name="Ink 34887">
                  <a:extLst>
                    <a:ext uri="{FF2B5EF4-FFF2-40B4-BE49-F238E27FC236}">
                      <a16:creationId xmlns:a16="http://schemas.microsoft.com/office/drawing/2014/main" id="{7F9F7458-3E9B-C54C-B163-F97611785B3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336243" y="6757457"/>
                  <a:ext cx="180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34891" name="Ink 34890">
                  <a:extLst>
                    <a:ext uri="{FF2B5EF4-FFF2-40B4-BE49-F238E27FC236}">
                      <a16:creationId xmlns:a16="http://schemas.microsoft.com/office/drawing/2014/main" id="{3BF1EFFF-BE27-1D49-B8ED-C3201A253F70}"/>
                    </a:ext>
                  </a:extLst>
                </p14:cNvPr>
                <p14:cNvContentPartPr/>
                <p14:nvPr/>
              </p14:nvContentPartPr>
              <p14:xfrm>
                <a:off x="10331203" y="6930257"/>
                <a:ext cx="75600" cy="360"/>
              </p14:xfrm>
            </p:contentPart>
          </mc:Choice>
          <mc:Fallback xmlns="">
            <p:pic>
              <p:nvPicPr>
                <p:cNvPr id="34891" name="Ink 34890">
                  <a:extLst>
                    <a:ext uri="{FF2B5EF4-FFF2-40B4-BE49-F238E27FC236}">
                      <a16:creationId xmlns:a16="http://schemas.microsoft.com/office/drawing/2014/main" id="{3BF1EFFF-BE27-1D49-B8ED-C3201A253F7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322563" y="6921617"/>
                  <a:ext cx="93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34892" name="Ink 34891">
                  <a:extLst>
                    <a:ext uri="{FF2B5EF4-FFF2-40B4-BE49-F238E27FC236}">
                      <a16:creationId xmlns:a16="http://schemas.microsoft.com/office/drawing/2014/main" id="{D77332F2-C5F9-3446-9CD5-7E4D0E684F5D}"/>
                    </a:ext>
                  </a:extLst>
                </p14:cNvPr>
                <p14:cNvContentPartPr/>
                <p14:nvPr/>
              </p14:nvContentPartPr>
              <p14:xfrm>
                <a:off x="10487083" y="6824057"/>
                <a:ext cx="68040" cy="177120"/>
              </p14:xfrm>
            </p:contentPart>
          </mc:Choice>
          <mc:Fallback xmlns="">
            <p:pic>
              <p:nvPicPr>
                <p:cNvPr id="34892" name="Ink 34891">
                  <a:extLst>
                    <a:ext uri="{FF2B5EF4-FFF2-40B4-BE49-F238E27FC236}">
                      <a16:creationId xmlns:a16="http://schemas.microsoft.com/office/drawing/2014/main" id="{D77332F2-C5F9-3446-9CD5-7E4D0E684F5D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478083" y="6815417"/>
                  <a:ext cx="85680" cy="194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34893" name="Ink 34892">
                <a:extLst>
                  <a:ext uri="{FF2B5EF4-FFF2-40B4-BE49-F238E27FC236}">
                    <a16:creationId xmlns:a16="http://schemas.microsoft.com/office/drawing/2014/main" id="{04AA5FFB-E704-D24C-A7E2-176CDB107FE4}"/>
                  </a:ext>
                </a:extLst>
              </p14:cNvPr>
              <p14:cNvContentPartPr/>
              <p14:nvPr/>
            </p14:nvContentPartPr>
            <p14:xfrm>
              <a:off x="11079643" y="6415817"/>
              <a:ext cx="146520" cy="285480"/>
            </p14:xfrm>
          </p:contentPart>
        </mc:Choice>
        <mc:Fallback xmlns="">
          <p:pic>
            <p:nvPicPr>
              <p:cNvPr id="34893" name="Ink 34892">
                <a:extLst>
                  <a:ext uri="{FF2B5EF4-FFF2-40B4-BE49-F238E27FC236}">
                    <a16:creationId xmlns:a16="http://schemas.microsoft.com/office/drawing/2014/main" id="{04AA5FFB-E704-D24C-A7E2-176CDB107FE4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11070643" y="6407177"/>
                <a:ext cx="164160" cy="303120"/>
              </a:xfrm>
              <a:prstGeom prst="rect">
                <a:avLst/>
              </a:prstGeom>
            </p:spPr>
          </p:pic>
        </mc:Fallback>
      </mc:AlternateContent>
      <p:grpSp>
        <p:nvGrpSpPr>
          <p:cNvPr id="34920" name="Group 34919">
            <a:extLst>
              <a:ext uri="{FF2B5EF4-FFF2-40B4-BE49-F238E27FC236}">
                <a16:creationId xmlns:a16="http://schemas.microsoft.com/office/drawing/2014/main" id="{080DB293-203A-5046-B23C-3349E01B3182}"/>
              </a:ext>
            </a:extLst>
          </p:cNvPr>
          <p:cNvGrpSpPr/>
          <p:nvPr/>
        </p:nvGrpSpPr>
        <p:grpSpPr>
          <a:xfrm>
            <a:off x="5394288" y="6149280"/>
            <a:ext cx="2567160" cy="1102704"/>
            <a:chOff x="5394288" y="6149280"/>
            <a:chExt cx="2567160" cy="1102704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34913" name="Ink 34912">
                  <a:extLst>
                    <a:ext uri="{FF2B5EF4-FFF2-40B4-BE49-F238E27FC236}">
                      <a16:creationId xmlns:a16="http://schemas.microsoft.com/office/drawing/2014/main" id="{CB7DD979-E2E5-F846-BF1F-CA73903BE80B}"/>
                    </a:ext>
                  </a:extLst>
                </p14:cNvPr>
                <p14:cNvContentPartPr/>
                <p14:nvPr/>
              </p14:nvContentPartPr>
              <p14:xfrm>
                <a:off x="5394288" y="6149280"/>
                <a:ext cx="1754280" cy="901080"/>
              </p14:xfrm>
            </p:contentPart>
          </mc:Choice>
          <mc:Fallback xmlns="">
            <p:pic>
              <p:nvPicPr>
                <p:cNvPr id="34913" name="Ink 34912">
                  <a:extLst>
                    <a:ext uri="{FF2B5EF4-FFF2-40B4-BE49-F238E27FC236}">
                      <a16:creationId xmlns:a16="http://schemas.microsoft.com/office/drawing/2014/main" id="{CB7DD979-E2E5-F846-BF1F-CA73903BE80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5385648" y="6140280"/>
                  <a:ext cx="1771920" cy="9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34914" name="Ink 34913">
                  <a:extLst>
                    <a:ext uri="{FF2B5EF4-FFF2-40B4-BE49-F238E27FC236}">
                      <a16:creationId xmlns:a16="http://schemas.microsoft.com/office/drawing/2014/main" id="{59B99787-415C-BA47-81E8-32F14ECC3876}"/>
                    </a:ext>
                  </a:extLst>
                </p14:cNvPr>
                <p14:cNvContentPartPr/>
                <p14:nvPr/>
              </p14:nvContentPartPr>
              <p14:xfrm>
                <a:off x="7435128" y="6879360"/>
                <a:ext cx="526320" cy="160920"/>
              </p14:xfrm>
            </p:contentPart>
          </mc:Choice>
          <mc:Fallback xmlns="">
            <p:pic>
              <p:nvPicPr>
                <p:cNvPr id="34914" name="Ink 34913">
                  <a:extLst>
                    <a:ext uri="{FF2B5EF4-FFF2-40B4-BE49-F238E27FC236}">
                      <a16:creationId xmlns:a16="http://schemas.microsoft.com/office/drawing/2014/main" id="{59B99787-415C-BA47-81E8-32F14ECC3876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426488" y="6870360"/>
                  <a:ext cx="54396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34915" name="Ink 34914">
                  <a:extLst>
                    <a:ext uri="{FF2B5EF4-FFF2-40B4-BE49-F238E27FC236}">
                      <a16:creationId xmlns:a16="http://schemas.microsoft.com/office/drawing/2014/main" id="{0EFF6673-6666-DB4F-8EF6-8165ADF80E9B}"/>
                    </a:ext>
                  </a:extLst>
                </p14:cNvPr>
                <p14:cNvContentPartPr/>
                <p14:nvPr/>
              </p14:nvContentPartPr>
              <p14:xfrm>
                <a:off x="7188888" y="6995304"/>
                <a:ext cx="90720" cy="6120"/>
              </p14:xfrm>
            </p:contentPart>
          </mc:Choice>
          <mc:Fallback xmlns="">
            <p:pic>
              <p:nvPicPr>
                <p:cNvPr id="34915" name="Ink 34914">
                  <a:extLst>
                    <a:ext uri="{FF2B5EF4-FFF2-40B4-BE49-F238E27FC236}">
                      <a16:creationId xmlns:a16="http://schemas.microsoft.com/office/drawing/2014/main" id="{0EFF6673-6666-DB4F-8EF6-8165ADF80E9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180248" y="6986304"/>
                  <a:ext cx="108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34917" name="Ink 34916">
                  <a:extLst>
                    <a:ext uri="{FF2B5EF4-FFF2-40B4-BE49-F238E27FC236}">
                      <a16:creationId xmlns:a16="http://schemas.microsoft.com/office/drawing/2014/main" id="{85DF306E-8DD2-9A4C-9279-4BCDE2DDED39}"/>
                    </a:ext>
                  </a:extLst>
                </p14:cNvPr>
                <p14:cNvContentPartPr/>
                <p14:nvPr/>
              </p14:nvContentPartPr>
              <p14:xfrm>
                <a:off x="7185288" y="7018704"/>
                <a:ext cx="115200" cy="203040"/>
              </p14:xfrm>
            </p:contentPart>
          </mc:Choice>
          <mc:Fallback xmlns="">
            <p:pic>
              <p:nvPicPr>
                <p:cNvPr id="34917" name="Ink 34916">
                  <a:extLst>
                    <a:ext uri="{FF2B5EF4-FFF2-40B4-BE49-F238E27FC236}">
                      <a16:creationId xmlns:a16="http://schemas.microsoft.com/office/drawing/2014/main" id="{85DF306E-8DD2-9A4C-9279-4BCDE2DDED39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176648" y="7009704"/>
                  <a:ext cx="1328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34918" name="Ink 34917">
                  <a:extLst>
                    <a:ext uri="{FF2B5EF4-FFF2-40B4-BE49-F238E27FC236}">
                      <a16:creationId xmlns:a16="http://schemas.microsoft.com/office/drawing/2014/main" id="{57D94FE3-6F05-CD45-BD6D-A2DBF2215592}"/>
                    </a:ext>
                  </a:extLst>
                </p14:cNvPr>
                <p14:cNvContentPartPr/>
                <p14:nvPr/>
              </p14:nvContentPartPr>
              <p14:xfrm>
                <a:off x="7219128" y="7104744"/>
                <a:ext cx="117720" cy="6120"/>
              </p14:xfrm>
            </p:contentPart>
          </mc:Choice>
          <mc:Fallback xmlns="">
            <p:pic>
              <p:nvPicPr>
                <p:cNvPr id="34918" name="Ink 34917">
                  <a:extLst>
                    <a:ext uri="{FF2B5EF4-FFF2-40B4-BE49-F238E27FC236}">
                      <a16:creationId xmlns:a16="http://schemas.microsoft.com/office/drawing/2014/main" id="{57D94FE3-6F05-CD45-BD6D-A2DBF221559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210128" y="7095744"/>
                  <a:ext cx="135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34919" name="Ink 34918">
                  <a:extLst>
                    <a:ext uri="{FF2B5EF4-FFF2-40B4-BE49-F238E27FC236}">
                      <a16:creationId xmlns:a16="http://schemas.microsoft.com/office/drawing/2014/main" id="{B3099B89-B591-6748-8FF9-6E0E65097796}"/>
                    </a:ext>
                  </a:extLst>
                </p14:cNvPr>
                <p14:cNvContentPartPr/>
                <p14:nvPr/>
              </p14:nvContentPartPr>
              <p14:xfrm>
                <a:off x="7342968" y="7158024"/>
                <a:ext cx="360" cy="93960"/>
              </p14:xfrm>
            </p:contentPart>
          </mc:Choice>
          <mc:Fallback xmlns="">
            <p:pic>
              <p:nvPicPr>
                <p:cNvPr id="34919" name="Ink 34918">
                  <a:extLst>
                    <a:ext uri="{FF2B5EF4-FFF2-40B4-BE49-F238E27FC236}">
                      <a16:creationId xmlns:a16="http://schemas.microsoft.com/office/drawing/2014/main" id="{B3099B89-B591-6748-8FF9-6E0E65097796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7334328" y="7149024"/>
                  <a:ext cx="18000" cy="11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34923" name="Ink 34922">
                <a:extLst>
                  <a:ext uri="{FF2B5EF4-FFF2-40B4-BE49-F238E27FC236}">
                    <a16:creationId xmlns:a16="http://schemas.microsoft.com/office/drawing/2014/main" id="{66FF5BAD-85DC-A946-9D58-4907B9469ED3}"/>
                  </a:ext>
                </a:extLst>
              </p14:cNvPr>
              <p14:cNvContentPartPr/>
              <p14:nvPr/>
            </p14:nvContentPartPr>
            <p14:xfrm>
              <a:off x="10774128" y="6692184"/>
              <a:ext cx="183960" cy="143640"/>
            </p14:xfrm>
          </p:contentPart>
        </mc:Choice>
        <mc:Fallback xmlns="">
          <p:pic>
            <p:nvPicPr>
              <p:cNvPr id="34923" name="Ink 34922">
                <a:extLst>
                  <a:ext uri="{FF2B5EF4-FFF2-40B4-BE49-F238E27FC236}">
                    <a16:creationId xmlns:a16="http://schemas.microsoft.com/office/drawing/2014/main" id="{66FF5BAD-85DC-A946-9D58-4907B9469ED3}"/>
                  </a:ext>
                </a:extLst>
              </p:cNvPr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10765128" y="6683544"/>
                <a:ext cx="201600" cy="1612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928" name="Group 34927">
            <a:extLst>
              <a:ext uri="{FF2B5EF4-FFF2-40B4-BE49-F238E27FC236}">
                <a16:creationId xmlns:a16="http://schemas.microsoft.com/office/drawing/2014/main" id="{1395B207-E8C3-7343-9A1E-A8D23E40BD69}"/>
              </a:ext>
            </a:extLst>
          </p:cNvPr>
          <p:cNvGrpSpPr/>
          <p:nvPr/>
        </p:nvGrpSpPr>
        <p:grpSpPr>
          <a:xfrm>
            <a:off x="8741928" y="6376824"/>
            <a:ext cx="2283120" cy="861840"/>
            <a:chOff x="8741928" y="6376824"/>
            <a:chExt cx="2283120" cy="861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34921" name="Ink 34920">
                  <a:extLst>
                    <a:ext uri="{FF2B5EF4-FFF2-40B4-BE49-F238E27FC236}">
                      <a16:creationId xmlns:a16="http://schemas.microsoft.com/office/drawing/2014/main" id="{6B002A66-591B-0243-AA50-204391669F6D}"/>
                    </a:ext>
                  </a:extLst>
                </p14:cNvPr>
                <p14:cNvContentPartPr/>
                <p14:nvPr/>
              </p14:nvContentPartPr>
              <p14:xfrm>
                <a:off x="8741928" y="6376824"/>
                <a:ext cx="1746360" cy="635040"/>
              </p14:xfrm>
            </p:contentPart>
          </mc:Choice>
          <mc:Fallback xmlns="">
            <p:pic>
              <p:nvPicPr>
                <p:cNvPr id="34921" name="Ink 34920">
                  <a:extLst>
                    <a:ext uri="{FF2B5EF4-FFF2-40B4-BE49-F238E27FC236}">
                      <a16:creationId xmlns:a16="http://schemas.microsoft.com/office/drawing/2014/main" id="{6B002A66-591B-0243-AA50-204391669F6D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8733288" y="6368184"/>
                  <a:ext cx="1764000" cy="65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34922" name="Ink 34921">
                  <a:extLst>
                    <a:ext uri="{FF2B5EF4-FFF2-40B4-BE49-F238E27FC236}">
                      <a16:creationId xmlns:a16="http://schemas.microsoft.com/office/drawing/2014/main" id="{2225A2A9-1945-494D-BD0B-28CC432A41DF}"/>
                    </a:ext>
                  </a:extLst>
                </p14:cNvPr>
                <p14:cNvContentPartPr/>
                <p14:nvPr/>
              </p14:nvContentPartPr>
              <p14:xfrm>
                <a:off x="10751088" y="6922224"/>
                <a:ext cx="273960" cy="46800"/>
              </p14:xfrm>
            </p:contentPart>
          </mc:Choice>
          <mc:Fallback xmlns="">
            <p:pic>
              <p:nvPicPr>
                <p:cNvPr id="34922" name="Ink 34921">
                  <a:extLst>
                    <a:ext uri="{FF2B5EF4-FFF2-40B4-BE49-F238E27FC236}">
                      <a16:creationId xmlns:a16="http://schemas.microsoft.com/office/drawing/2014/main" id="{2225A2A9-1945-494D-BD0B-28CC432A41DF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742448" y="6913584"/>
                  <a:ext cx="2916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34924" name="Ink 34923">
                  <a:extLst>
                    <a:ext uri="{FF2B5EF4-FFF2-40B4-BE49-F238E27FC236}">
                      <a16:creationId xmlns:a16="http://schemas.microsoft.com/office/drawing/2014/main" id="{B5DDBC6D-B7CA-8841-BFAF-51E4EF5817CF}"/>
                    </a:ext>
                  </a:extLst>
                </p14:cNvPr>
                <p14:cNvContentPartPr/>
                <p14:nvPr/>
              </p14:nvContentPartPr>
              <p14:xfrm>
                <a:off x="10277688" y="7064424"/>
                <a:ext cx="130680" cy="3600"/>
              </p14:xfrm>
            </p:contentPart>
          </mc:Choice>
          <mc:Fallback xmlns="">
            <p:pic>
              <p:nvPicPr>
                <p:cNvPr id="34924" name="Ink 34923">
                  <a:extLst>
                    <a:ext uri="{FF2B5EF4-FFF2-40B4-BE49-F238E27FC236}">
                      <a16:creationId xmlns:a16="http://schemas.microsoft.com/office/drawing/2014/main" id="{B5DDBC6D-B7CA-8841-BFAF-51E4EF5817CF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268688" y="7055424"/>
                  <a:ext cx="1483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34925" name="Ink 34924">
                  <a:extLst>
                    <a:ext uri="{FF2B5EF4-FFF2-40B4-BE49-F238E27FC236}">
                      <a16:creationId xmlns:a16="http://schemas.microsoft.com/office/drawing/2014/main" id="{A524B50B-7CB0-D24B-9DAA-1957B14C493E}"/>
                    </a:ext>
                  </a:extLst>
                </p14:cNvPr>
                <p14:cNvContentPartPr/>
                <p14:nvPr/>
              </p14:nvContentPartPr>
              <p14:xfrm>
                <a:off x="10336728" y="7064424"/>
                <a:ext cx="125280" cy="142560"/>
              </p14:xfrm>
            </p:contentPart>
          </mc:Choice>
          <mc:Fallback xmlns="">
            <p:pic>
              <p:nvPicPr>
                <p:cNvPr id="34925" name="Ink 34924">
                  <a:extLst>
                    <a:ext uri="{FF2B5EF4-FFF2-40B4-BE49-F238E27FC236}">
                      <a16:creationId xmlns:a16="http://schemas.microsoft.com/office/drawing/2014/main" id="{A524B50B-7CB0-D24B-9DAA-1957B14C493E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327728" y="7055424"/>
                  <a:ext cx="14292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34926" name="Ink 34925">
                  <a:extLst>
                    <a:ext uri="{FF2B5EF4-FFF2-40B4-BE49-F238E27FC236}">
                      <a16:creationId xmlns:a16="http://schemas.microsoft.com/office/drawing/2014/main" id="{74A2B0A1-F17A-7347-982A-02BF5E26B9AB}"/>
                    </a:ext>
                  </a:extLst>
                </p14:cNvPr>
                <p14:cNvContentPartPr/>
                <p14:nvPr/>
              </p14:nvContentPartPr>
              <p14:xfrm>
                <a:off x="10378488" y="7161264"/>
                <a:ext cx="59760" cy="360"/>
              </p14:xfrm>
            </p:contentPart>
          </mc:Choice>
          <mc:Fallback xmlns="">
            <p:pic>
              <p:nvPicPr>
                <p:cNvPr id="34926" name="Ink 34925">
                  <a:extLst>
                    <a:ext uri="{FF2B5EF4-FFF2-40B4-BE49-F238E27FC236}">
                      <a16:creationId xmlns:a16="http://schemas.microsoft.com/office/drawing/2014/main" id="{74A2B0A1-F17A-7347-982A-02BF5E26B9AB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0369848" y="7152264"/>
                  <a:ext cx="77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34927" name="Ink 34926">
                  <a:extLst>
                    <a:ext uri="{FF2B5EF4-FFF2-40B4-BE49-F238E27FC236}">
                      <a16:creationId xmlns:a16="http://schemas.microsoft.com/office/drawing/2014/main" id="{24C48090-5528-4E43-AF64-1C483C959C4B}"/>
                    </a:ext>
                  </a:extLst>
                </p14:cNvPr>
                <p14:cNvContentPartPr/>
                <p14:nvPr/>
              </p14:nvContentPartPr>
              <p14:xfrm>
                <a:off x="10528248" y="7145424"/>
                <a:ext cx="101160" cy="93240"/>
              </p14:xfrm>
            </p:contentPart>
          </mc:Choice>
          <mc:Fallback xmlns="">
            <p:pic>
              <p:nvPicPr>
                <p:cNvPr id="34927" name="Ink 34926">
                  <a:extLst>
                    <a:ext uri="{FF2B5EF4-FFF2-40B4-BE49-F238E27FC236}">
                      <a16:creationId xmlns:a16="http://schemas.microsoft.com/office/drawing/2014/main" id="{24C48090-5528-4E43-AF64-1C483C959C4B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519248" y="7136424"/>
                  <a:ext cx="118800" cy="1108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Repeated cross-validation</a:t>
            </a:r>
          </a:p>
          <a:p>
            <a:pPr marL="324000" lvl="1" indent="0">
              <a:buNone/>
            </a:pPr>
            <a:r>
              <a:rPr lang="en-US" sz="2400" dirty="0"/>
              <a:t>Perform cross-validation for multiple times</a:t>
            </a:r>
          </a:p>
          <a:p>
            <a:pPr marL="324000" lvl="1" indent="0">
              <a:buNone/>
            </a:pPr>
            <a:r>
              <a:rPr lang="en-US" sz="2400" dirty="0"/>
              <a:t>Give an estimate of the variance of the generalization error</a:t>
            </a:r>
          </a:p>
          <a:p>
            <a:pPr lvl="1"/>
            <a:endParaRPr lang="en-US" sz="400" dirty="0"/>
          </a:p>
          <a:p>
            <a:r>
              <a:rPr lang="en-US" sz="2400" dirty="0"/>
              <a:t>Stratified cross-validation</a:t>
            </a:r>
          </a:p>
          <a:p>
            <a:pPr marL="324000" lvl="1" indent="0">
              <a:buNone/>
            </a:pPr>
            <a:r>
              <a:rPr lang="en-US" sz="2400" dirty="0"/>
              <a:t>Guarantee the same percentage of class labels in training and test</a:t>
            </a:r>
          </a:p>
          <a:p>
            <a:pPr marL="324000" lvl="1" indent="0">
              <a:buNone/>
            </a:pPr>
            <a:r>
              <a:rPr lang="en-US" sz="2400" dirty="0"/>
              <a:t>Good for imbalanced datasets and small samples</a:t>
            </a:r>
          </a:p>
          <a:p>
            <a:pPr lvl="1"/>
            <a:endParaRPr lang="en-US" sz="400" dirty="0"/>
          </a:p>
          <a:p>
            <a:r>
              <a:rPr lang="en-US" sz="2400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70846" y="2034134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798682"/>
            <a:ext cx="11029615" cy="367830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Select a model that is not overly complex </a:t>
            </a:r>
          </a:p>
          <a:p>
            <a:pPr lvl="1">
              <a:lnSpc>
                <a:spcPct val="90000"/>
              </a:lnSpc>
            </a:pPr>
            <a:r>
              <a:rPr lang="en-US" altLang="en-US" sz="2300" dirty="0">
                <a:solidFill>
                  <a:srgbClr val="000000"/>
                </a:solidFill>
              </a:rPr>
              <a:t>(potential concerns for overly complex model: overfitting)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500" dirty="0">
                <a:solidFill>
                  <a:srgbClr val="000000"/>
                </a:solidFill>
              </a:rPr>
              <a:t>Estimate generalization error</a:t>
            </a:r>
          </a:p>
          <a:p>
            <a:pPr lvl="1"/>
            <a:r>
              <a:rPr lang="en-US" altLang="en-US" sz="2500" dirty="0"/>
              <a:t>validation set</a:t>
            </a:r>
          </a:p>
          <a:p>
            <a:pPr lvl="1"/>
            <a:r>
              <a:rPr lang="en-US" altLang="en-US" sz="2500" dirty="0"/>
              <a:t>model complexity</a:t>
            </a:r>
          </a:p>
          <a:p>
            <a:pPr marL="457200" lvl="1" indent="0">
              <a:buNone/>
            </a:pPr>
            <a:endParaRPr lang="en-US" altLang="en-US" sz="2500" dirty="0"/>
          </a:p>
          <a:p>
            <a:endParaRPr lang="en-US" altLang="en-US" sz="2500" dirty="0"/>
          </a:p>
          <a:p>
            <a:endParaRPr lang="en-US" altLang="en-US" sz="25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2" y="1084002"/>
            <a:ext cx="8280400" cy="533400"/>
          </a:xfrm>
        </p:spPr>
        <p:txBody>
          <a:bodyPr>
            <a:normAutofit/>
          </a:bodyPr>
          <a:lstStyle/>
          <a:p>
            <a:r>
              <a:rPr lang="en-US" altLang="en-US" dirty="0"/>
              <a:t>Model Selection: 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altLang="en-US" sz="2000" dirty="0"/>
              <a:t>Divide </a:t>
            </a:r>
            <a:r>
              <a:rPr lang="en-US" altLang="en-US" sz="2000" u="sng" dirty="0"/>
              <a:t>training</a:t>
            </a:r>
            <a:r>
              <a:rPr lang="en-US" altLang="en-US" sz="2000" dirty="0"/>
              <a:t> data into two parts:</a:t>
            </a:r>
          </a:p>
          <a:p>
            <a:pPr lvl="1"/>
            <a:r>
              <a:rPr lang="en-US" altLang="en-US" sz="2000" dirty="0"/>
              <a:t>Training set: </a:t>
            </a:r>
          </a:p>
          <a:p>
            <a:pPr lvl="1"/>
            <a:r>
              <a:rPr lang="en-US" altLang="en-US" sz="2000" dirty="0"/>
              <a:t>Validation set: </a:t>
            </a:r>
          </a:p>
          <a:p>
            <a:pPr lvl="2"/>
            <a:r>
              <a:rPr lang="en-US" altLang="en-US" sz="2000" dirty="0"/>
              <a:t> use for estimating generalization error</a:t>
            </a:r>
          </a:p>
          <a:p>
            <a:pPr marL="630000" lvl="2" indent="0">
              <a:buNone/>
            </a:pPr>
            <a:endParaRPr lang="en-US" altLang="en-US" sz="2000" dirty="0"/>
          </a:p>
          <a:p>
            <a:r>
              <a:rPr lang="en-US" altLang="en-US" sz="2000" dirty="0"/>
              <a:t>Drawback:</a:t>
            </a:r>
          </a:p>
          <a:p>
            <a:pPr lvl="1"/>
            <a:r>
              <a:rPr lang="en-US" altLang="en-US" sz="2000" dirty="0"/>
              <a:t>less data available for training</a:t>
            </a:r>
          </a:p>
        </p:txBody>
      </p:sp>
      <p:pic>
        <p:nvPicPr>
          <p:cNvPr id="3" name="Picture 2" descr="Timeline&#10;&#10;Description automatically generated with medium confidence">
            <a:extLst>
              <a:ext uri="{FF2B5EF4-FFF2-40B4-BE49-F238E27FC236}">
                <a16:creationId xmlns:a16="http://schemas.microsoft.com/office/drawing/2014/main" id="{9D6ABF5D-AE86-4844-BD9E-72078642952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143" t="13801" r="8929"/>
          <a:stretch/>
        </p:blipFill>
        <p:spPr>
          <a:xfrm>
            <a:off x="5758349" y="2047145"/>
            <a:ext cx="6206486" cy="2124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478160" y="865061"/>
            <a:ext cx="10134031" cy="816904"/>
          </a:xfrm>
        </p:spPr>
        <p:txBody>
          <a:bodyPr>
            <a:normAutofit/>
          </a:bodyPr>
          <a:lstStyle/>
          <a:p>
            <a:r>
              <a:rPr lang="en-US" altLang="en-US" dirty="0"/>
              <a:t>Model Selection: 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overfitting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-58730" y="5531274"/>
            <a:ext cx="132453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kern="0" dirty="0">
                <a:solidFill>
                  <a:srgbClr val="FF0000"/>
                </a:solidFill>
                <a:latin typeface="Arial"/>
              </a:rPr>
              <a:t>Generalization Error(Model) = Train. Error(Model, Train. Data) +    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0538" y="5383734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the Complexity of Decision Tree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275648"/>
            <a:ext cx="11029615" cy="3678303"/>
          </a:xfrm>
        </p:spPr>
        <p:txBody>
          <a:bodyPr>
            <a:noAutofit/>
          </a:bodyPr>
          <a:lstStyle/>
          <a:p>
            <a:r>
              <a:rPr lang="en-US" altLang="en-US" sz="2200" b="1" dirty="0"/>
              <a:t>Pessimistic Error Estimate</a:t>
            </a:r>
            <a:r>
              <a:rPr lang="en-US" altLang="en-US" sz="2200" dirty="0"/>
              <a:t> of decision tree </a:t>
            </a:r>
            <a:r>
              <a:rPr lang="en-US" altLang="en-US" sz="2200" i="1" dirty="0">
                <a:latin typeface="Times New Roman" charset="0"/>
              </a:rPr>
              <a:t>T </a:t>
            </a:r>
            <a:r>
              <a:rPr lang="en-US" altLang="en-US" sz="2200" dirty="0"/>
              <a:t>with k leaf nodes:</a:t>
            </a:r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 lvl="1"/>
            <a:r>
              <a:rPr lang="en-US" altLang="en-US" sz="22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200" dirty="0">
                <a:sym typeface="Symbol" charset="2"/>
              </a:rPr>
              <a:t>: trade-off hyper-parameter (similar to    )</a:t>
            </a:r>
          </a:p>
          <a:p>
            <a:pPr lvl="2"/>
            <a:r>
              <a:rPr lang="en-US" altLang="en-US" sz="22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2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200" dirty="0" err="1">
                <a:sym typeface="Symbol" charset="2"/>
              </a:rPr>
              <a:t>N</a:t>
            </a:r>
            <a:r>
              <a:rPr lang="en-US" altLang="en-US" sz="2200" baseline="-25000" dirty="0" err="1">
                <a:sym typeface="Symbol" charset="2"/>
              </a:rPr>
              <a:t>train</a:t>
            </a:r>
            <a:r>
              <a:rPr lang="en-US" altLang="en-US" sz="22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4147" y="2597821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9182" y="4344905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993775"/>
            <a:ext cx="9220200" cy="533400"/>
          </a:xfrm>
        </p:spPr>
        <p:txBody>
          <a:bodyPr/>
          <a:lstStyle/>
          <a:p>
            <a:r>
              <a:rPr lang="en-US" altLang="en-US" sz="2400" dirty="0"/>
              <a:t>Estimating the Complexity of Decision Trees: Example</a:t>
            </a:r>
            <a:endParaRPr lang="en-US" altLang="en-US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042578"/>
              </p:ext>
            </p:extLst>
          </p:nvPr>
        </p:nvGraphicFramePr>
        <p:xfrm>
          <a:off x="685801" y="2071176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1" y="2071176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8305800" y="2746307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7701550" y="5506526"/>
            <a:ext cx="455638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6D24DDA-CF67-5549-BC47-ECA55489EDFF}"/>
              </a:ext>
            </a:extLst>
          </p:cNvPr>
          <p:cNvSpPr txBox="1"/>
          <p:nvPr/>
        </p:nvSpPr>
        <p:spPr>
          <a:xfrm>
            <a:off x="7701550" y="4944927"/>
            <a:ext cx="4109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essimistic errors for both tre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1454FC4-6A5D-2C49-AE50-5E0A6567FD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4800" y="1826292"/>
            <a:ext cx="4109884" cy="995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17170</TotalTime>
  <Words>1005</Words>
  <Application>Microsoft Macintosh PowerPoint</Application>
  <PresentationFormat>Widescreen</PresentationFormat>
  <Paragraphs>165</Paragraphs>
  <Slides>1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Arial</vt:lpstr>
      <vt:lpstr>Calibri</vt:lpstr>
      <vt:lpstr>Cambria Math</vt:lpstr>
      <vt:lpstr>Gill Sans MT</vt:lpstr>
      <vt:lpstr>Monotype Sorts</vt:lpstr>
      <vt:lpstr>Times New Roman</vt:lpstr>
      <vt:lpstr>Wingdings 2</vt:lpstr>
      <vt:lpstr>Dividend</vt:lpstr>
      <vt:lpstr>Visio</vt:lpstr>
      <vt:lpstr>VISIO</vt:lpstr>
      <vt:lpstr>Worksheet</vt:lpstr>
      <vt:lpstr>Classification</vt:lpstr>
      <vt:lpstr>How to determine the Best Split</vt:lpstr>
      <vt:lpstr>Measures of Node Impurity</vt:lpstr>
      <vt:lpstr>Finding the Best Split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307</cp:revision>
  <dcterms:created xsi:type="dcterms:W3CDTF">2021-02-09T23:47:41Z</dcterms:created>
  <dcterms:modified xsi:type="dcterms:W3CDTF">2022-10-26T17:21:57Z</dcterms:modified>
</cp:coreProperties>
</file>